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256" r:id="rId2"/>
    <p:sldId id="279" r:id="rId3"/>
    <p:sldId id="280" r:id="rId4"/>
    <p:sldId id="318" r:id="rId5"/>
    <p:sldId id="281" r:id="rId6"/>
    <p:sldId id="282" r:id="rId7"/>
    <p:sldId id="283" r:id="rId8"/>
    <p:sldId id="284" r:id="rId9"/>
    <p:sldId id="285" r:id="rId10"/>
    <p:sldId id="286" r:id="rId11"/>
    <p:sldId id="287" r:id="rId12"/>
    <p:sldId id="288" r:id="rId13"/>
    <p:sldId id="289" r:id="rId14"/>
    <p:sldId id="290" r:id="rId15"/>
    <p:sldId id="291" r:id="rId16"/>
    <p:sldId id="292" r:id="rId17"/>
    <p:sldId id="293" r:id="rId18"/>
    <p:sldId id="294" r:id="rId19"/>
    <p:sldId id="295" r:id="rId20"/>
    <p:sldId id="296" r:id="rId21"/>
    <p:sldId id="297" r:id="rId22"/>
    <p:sldId id="298" r:id="rId23"/>
    <p:sldId id="299" r:id="rId24"/>
    <p:sldId id="315" r:id="rId25"/>
    <p:sldId id="301" r:id="rId26"/>
    <p:sldId id="302" r:id="rId27"/>
    <p:sldId id="303" r:id="rId28"/>
    <p:sldId id="305" r:id="rId29"/>
    <p:sldId id="306" r:id="rId30"/>
    <p:sldId id="316" r:id="rId31"/>
    <p:sldId id="317" r:id="rId32"/>
    <p:sldId id="308" r:id="rId33"/>
    <p:sldId id="309" r:id="rId34"/>
  </p:sldIdLst>
  <p:sldSz cx="9144000" cy="6858000" type="screen4x3"/>
  <p:notesSz cx="7102475" cy="89916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A9BE2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40" autoAdjust="0"/>
    <p:restoredTop sz="93529" autoAdjust="0"/>
  </p:normalViewPr>
  <p:slideViewPr>
    <p:cSldViewPr>
      <p:cViewPr>
        <p:scale>
          <a:sx n="75" d="100"/>
          <a:sy n="75" d="100"/>
        </p:scale>
        <p:origin x="-1014" y="-3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8163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52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540750"/>
            <a:ext cx="3078163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52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8540750"/>
            <a:ext cx="3078163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D6474EF4-D6BB-463B-8B53-5A353DA7686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4492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2725" y="0"/>
            <a:ext cx="3078163" cy="4492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6C97C05A-5F63-4672-BC83-74430EB864D0}" type="datetimeFigureOut">
              <a:rPr lang="zh-CN" altLang="en-US"/>
              <a:pPr>
                <a:defRPr/>
              </a:pPr>
              <a:t>2014-12-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03338" y="674688"/>
            <a:ext cx="4495800" cy="33718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09613" y="4270375"/>
            <a:ext cx="5683250" cy="40465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540750"/>
            <a:ext cx="3078163" cy="4492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2725" y="8540750"/>
            <a:ext cx="3078163" cy="4492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CC947AF9-07FD-4473-B9C5-D01A00F29D4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368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4F85BF2F-B59C-4C72-B799-4736F46FC3C6}" type="slidenum">
              <a:rPr lang="zh-CN" altLang="en-US" smtClean="0"/>
              <a:pPr/>
              <a:t>15</a:t>
            </a:fld>
            <a:endParaRPr lang="zh-CN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 bwMode="gray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7"/>
          <p:cNvSpPr>
            <a:spLocks noChangeArrowheads="1"/>
          </p:cNvSpPr>
          <p:nvPr/>
        </p:nvSpPr>
        <p:spPr bwMode="gray">
          <a:xfrm>
            <a:off x="0" y="2971800"/>
            <a:ext cx="9144000" cy="914400"/>
          </a:xfrm>
          <a:prstGeom prst="rect">
            <a:avLst/>
          </a:prstGeom>
          <a:gradFill rotWithShape="1">
            <a:gsLst>
              <a:gs pos="0">
                <a:schemeClr val="accent1">
                  <a:gamma/>
                  <a:tint val="12549"/>
                  <a:invGamma/>
                  <a:alpha val="0"/>
                </a:schemeClr>
              </a:gs>
              <a:gs pos="100000">
                <a:schemeClr val="accent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5" name="Text Box 14"/>
          <p:cNvSpPr txBox="1">
            <a:spLocks noChangeArrowheads="1"/>
          </p:cNvSpPr>
          <p:nvPr/>
        </p:nvSpPr>
        <p:spPr bwMode="auto">
          <a:xfrm>
            <a:off x="381000" y="319088"/>
            <a:ext cx="1371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>
                <a:latin typeface="Verdana" pitchFamily="34" charset="0"/>
                <a:ea typeface="宋体" charset="-122"/>
              </a:rPr>
              <a:t>LOGO</a:t>
            </a:r>
          </a:p>
        </p:txBody>
      </p:sp>
      <p:sp>
        <p:nvSpPr>
          <p:cNvPr id="6" name="Rectangle 18"/>
          <p:cNvSpPr>
            <a:spLocks noChangeArrowheads="1"/>
          </p:cNvSpPr>
          <p:nvPr/>
        </p:nvSpPr>
        <p:spPr bwMode="gray">
          <a:xfrm>
            <a:off x="0" y="2895600"/>
            <a:ext cx="8229600" cy="91440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  <a:alpha val="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1905000" y="5410200"/>
            <a:ext cx="5181600" cy="5334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600"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3048000"/>
            <a:ext cx="7924800" cy="6858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0" y="6477000"/>
            <a:ext cx="2133600" cy="244475"/>
          </a:xfrm>
        </p:spPr>
        <p:txBody>
          <a:bodyPr/>
          <a:lstStyle>
            <a:lvl1pPr algn="ctr">
              <a:defRPr sz="1200">
                <a:solidFill>
                  <a:schemeClr val="bg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28600" y="6477000"/>
            <a:ext cx="2895600" cy="244475"/>
          </a:xfrm>
        </p:spPr>
        <p:txBody>
          <a:bodyPr/>
          <a:lstStyle>
            <a:lvl1pPr algn="ct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</p:spPr>
        <p:txBody>
          <a:bodyPr/>
          <a:lstStyle>
            <a:lvl1pPr>
              <a:defRPr sz="1200" b="0">
                <a:solidFill>
                  <a:schemeClr val="bg1"/>
                </a:solidFill>
                <a:latin typeface="Arial" charset="0"/>
              </a:defRPr>
            </a:lvl1pPr>
          </a:lstStyle>
          <a:p>
            <a:pPr>
              <a:defRPr/>
            </a:pPr>
            <a:fld id="{9374A972-F216-41FF-AAB5-BE0F553FC35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3632C4-7CB1-416F-BD98-A3F8C74440F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547688"/>
            <a:ext cx="2057400" cy="58832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547688"/>
            <a:ext cx="6019800" cy="58832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1D5098-9370-4780-9FBB-FD89A999007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547688"/>
            <a:ext cx="7391400" cy="5635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338263"/>
            <a:ext cx="8229600" cy="50927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E13EFD-6500-459F-B556-E578AD2078B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BFC13F-858E-4C3E-BC76-94CD3F7AE63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0616E6-F72F-4DE2-B110-E6312045FD4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38263"/>
            <a:ext cx="4038600" cy="5092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38263"/>
            <a:ext cx="4038600" cy="5092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8A88CF-3F52-4B14-B577-2ED0758EB1C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80B61E-5BF6-40AF-ADF7-6457A682EFC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8EE6A1-5656-4646-ADD2-5A1583E4F66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01C2E6-CC34-43D1-9B5A-5CDD34183F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0D4AB8-C2FE-472A-9E91-723FF00D951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99432C-C39B-4369-A9E6-2C2E2749896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" name="Rectangle 15"/>
          <p:cNvSpPr>
            <a:spLocks noChangeArrowheads="1"/>
          </p:cNvSpPr>
          <p:nvPr/>
        </p:nvSpPr>
        <p:spPr bwMode="gray">
          <a:xfrm>
            <a:off x="0" y="533400"/>
            <a:ext cx="9144000" cy="685800"/>
          </a:xfrm>
          <a:prstGeom prst="rect">
            <a:avLst/>
          </a:prstGeom>
          <a:gradFill rotWithShape="1">
            <a:gsLst>
              <a:gs pos="0">
                <a:schemeClr val="accent1">
                  <a:gamma/>
                  <a:tint val="12549"/>
                  <a:invGamma/>
                  <a:alpha val="0"/>
                </a:schemeClr>
              </a:gs>
              <a:gs pos="100000">
                <a:schemeClr val="accent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040" name="Rectangle 16"/>
          <p:cNvSpPr>
            <a:spLocks noChangeArrowheads="1"/>
          </p:cNvSpPr>
          <p:nvPr/>
        </p:nvSpPr>
        <p:spPr bwMode="gray">
          <a:xfrm>
            <a:off x="0" y="457200"/>
            <a:ext cx="8229600" cy="68580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  <a:alpha val="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38263"/>
            <a:ext cx="8229600" cy="509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781800" y="269875"/>
            <a:ext cx="21336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+mn-lt"/>
                <a:ea typeface="宋体" charset="-122"/>
              </a:defRPr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530975"/>
            <a:ext cx="28956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+mn-lt"/>
                <a:ea typeface="宋体" charset="-122"/>
              </a:defRPr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505200" y="6553200"/>
            <a:ext cx="2133600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b="1">
                <a:latin typeface="+mn-lt"/>
                <a:ea typeface="宋体" charset="-122"/>
              </a:defRPr>
            </a:lvl1pPr>
          </a:lstStyle>
          <a:p>
            <a:pPr>
              <a:defRPr/>
            </a:pPr>
            <a:fld id="{489C4E56-378B-44A6-ABF4-9B4B209264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2056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838200" y="547688"/>
            <a:ext cx="73914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4" r:id="rId1"/>
    <p:sldLayoutId id="2147483753" r:id="rId2"/>
    <p:sldLayoutId id="2147483754" r:id="rId3"/>
    <p:sldLayoutId id="2147483755" r:id="rId4"/>
    <p:sldLayoutId id="2147483756" r:id="rId5"/>
    <p:sldLayoutId id="2147483757" r:id="rId6"/>
    <p:sldLayoutId id="2147483758" r:id="rId7"/>
    <p:sldLayoutId id="2147483759" r:id="rId8"/>
    <p:sldLayoutId id="2147483760" r:id="rId9"/>
    <p:sldLayoutId id="2147483761" r:id="rId10"/>
    <p:sldLayoutId id="2147483762" r:id="rId11"/>
    <p:sldLayoutId id="2147483763" r:id="rId12"/>
  </p:sldLayoutIdLst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Arial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Arial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http://www.yesky.com/image20010518/231539.jpg" TargetMode="External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2971800"/>
            <a:ext cx="7924800" cy="685800"/>
          </a:xfrm>
        </p:spPr>
        <p:txBody>
          <a:bodyPr/>
          <a:lstStyle/>
          <a:p>
            <a:r>
              <a:rPr lang="en-US" altLang="zh-CN" sz="4400" smtClean="0">
                <a:latin typeface="黑体" pitchFamily="2" charset="-122"/>
                <a:ea typeface="黑体" pitchFamily="2" charset="-122"/>
              </a:rPr>
              <a:t>USB </a:t>
            </a:r>
            <a:r>
              <a:rPr lang="zh-CN" altLang="en-US" sz="4400" smtClean="0">
                <a:latin typeface="黑体" pitchFamily="2" charset="-122"/>
                <a:ea typeface="黑体" pitchFamily="2" charset="-122"/>
              </a:rPr>
              <a:t>接口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05000" y="4800600"/>
            <a:ext cx="5181600" cy="533400"/>
          </a:xfrm>
        </p:spPr>
        <p:txBody>
          <a:bodyPr/>
          <a:lstStyle/>
          <a:p>
            <a:pPr eaLnBrk="1" hangingPunct="1"/>
            <a:r>
              <a:rPr lang="zh-CN" altLang="en-US" sz="2800" smtClean="0">
                <a:ea typeface="宋体" pitchFamily="2" charset="-122"/>
              </a:rPr>
              <a:t>计算机科学与技术学院</a:t>
            </a:r>
            <a:endParaRPr lang="en-US" altLang="zh-CN" sz="2800" smtClean="0">
              <a:ea typeface="宋体" pitchFamily="2" charset="-122"/>
            </a:endParaRPr>
          </a:p>
          <a:p>
            <a:pPr eaLnBrk="1" hangingPunct="1"/>
            <a:r>
              <a:rPr lang="zh-CN" altLang="en-US" sz="2800" smtClean="0">
                <a:ea typeface="宋体" pitchFamily="2" charset="-122"/>
              </a:rPr>
              <a:t>贾智平</a:t>
            </a:r>
            <a:endParaRPr lang="en-US" altLang="zh-CN" sz="2800" smtClean="0">
              <a:ea typeface="宋体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28600" y="228600"/>
            <a:ext cx="1905000" cy="838200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003366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图片 5" descr="usb301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40300" y="1752600"/>
            <a:ext cx="4203700" cy="320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latin typeface="黑体" pitchFamily="2" charset="-122"/>
                <a:ea typeface="黑体" pitchFamily="2" charset="-122"/>
              </a:rPr>
              <a:t>USB</a:t>
            </a:r>
            <a:r>
              <a:rPr lang="zh-CN" altLang="en-US" sz="3600" smtClean="0">
                <a:ea typeface="宋体" pitchFamily="2" charset="-122"/>
              </a:rPr>
              <a:t>电缆</a:t>
            </a:r>
          </a:p>
        </p:txBody>
      </p:sp>
      <p:sp>
        <p:nvSpPr>
          <p:cNvPr id="1229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2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800" b="1" dirty="0" smtClean="0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800" b="1" dirty="0" smtClean="0">
                <a:latin typeface="黑体" pitchFamily="2" charset="-122"/>
                <a:ea typeface="黑体" pitchFamily="2" charset="-122"/>
              </a:rPr>
              <a:t>根线</a:t>
            </a:r>
            <a:r>
              <a:rPr lang="en-US" altLang="zh-CN" sz="2800" b="1" dirty="0" smtClean="0">
                <a:latin typeface="黑体" pitchFamily="2" charset="-122"/>
                <a:ea typeface="黑体" pitchFamily="2" charset="-122"/>
              </a:rPr>
              <a:t>: </a:t>
            </a:r>
            <a:r>
              <a:rPr lang="en-US" altLang="zh-CN" sz="2800" b="1" dirty="0" err="1" smtClean="0">
                <a:latin typeface="黑体" pitchFamily="2" charset="-122"/>
                <a:ea typeface="黑体" pitchFamily="2" charset="-122"/>
              </a:rPr>
              <a:t>Vbus</a:t>
            </a:r>
            <a:r>
              <a:rPr lang="en-US" altLang="zh-CN" sz="2800" b="1" dirty="0" smtClean="0">
                <a:latin typeface="黑体" pitchFamily="2" charset="-122"/>
                <a:ea typeface="黑体" pitchFamily="2" charset="-122"/>
              </a:rPr>
              <a:t>, GND, D+, D–</a:t>
            </a:r>
          </a:p>
          <a:p>
            <a:pPr marL="800100" lvl="3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400" b="1" dirty="0" err="1" smtClean="0">
                <a:latin typeface="黑体" pitchFamily="2" charset="-122"/>
                <a:ea typeface="黑体" pitchFamily="2" charset="-122"/>
              </a:rPr>
              <a:t>Vbus</a:t>
            </a:r>
            <a:r>
              <a:rPr lang="en-US" altLang="zh-CN" sz="2400" b="1" dirty="0" smtClean="0">
                <a:latin typeface="黑体" pitchFamily="2" charset="-122"/>
                <a:ea typeface="黑体" pitchFamily="2" charset="-122"/>
              </a:rPr>
              <a:t>: </a:t>
            </a:r>
            <a:r>
              <a:rPr lang="zh-CN" altLang="en-US" sz="2400" b="1" dirty="0" smtClean="0">
                <a:latin typeface="黑体" pitchFamily="2" charset="-122"/>
                <a:ea typeface="黑体" pitchFamily="2" charset="-122"/>
              </a:rPr>
              <a:t>电源线</a:t>
            </a:r>
            <a:r>
              <a:rPr lang="en-US" altLang="zh-CN" sz="2400" b="1" dirty="0" smtClean="0">
                <a:latin typeface="黑体" pitchFamily="2" charset="-122"/>
                <a:ea typeface="黑体" pitchFamily="2" charset="-122"/>
              </a:rPr>
              <a:t>, </a:t>
            </a:r>
            <a:r>
              <a:rPr lang="zh-CN" altLang="en-US" sz="2400" b="1" dirty="0" smtClean="0">
                <a:latin typeface="黑体" pitchFamily="2" charset="-122"/>
                <a:ea typeface="黑体" pitchFamily="2" charset="-122"/>
              </a:rPr>
              <a:t>一般为</a:t>
            </a:r>
            <a:r>
              <a:rPr lang="en-US" altLang="zh-CN" sz="2400" b="1" dirty="0" smtClean="0">
                <a:latin typeface="黑体" pitchFamily="2" charset="-122"/>
                <a:ea typeface="黑体" pitchFamily="2" charset="-122"/>
              </a:rPr>
              <a:t>5V</a:t>
            </a:r>
          </a:p>
          <a:p>
            <a:pPr marL="800100" lvl="3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400" b="1" dirty="0" smtClean="0">
                <a:latin typeface="黑体" pitchFamily="2" charset="-122"/>
                <a:ea typeface="黑体" pitchFamily="2" charset="-122"/>
              </a:rPr>
              <a:t>D+</a:t>
            </a:r>
            <a:r>
              <a:rPr lang="zh-CN" altLang="en-US" sz="2400" b="1" dirty="0" smtClean="0">
                <a:latin typeface="黑体" pitchFamily="2" charset="-122"/>
                <a:ea typeface="黑体" pitchFamily="2" charset="-122"/>
              </a:rPr>
              <a:t>和</a:t>
            </a:r>
            <a:r>
              <a:rPr lang="en-US" altLang="zh-CN" sz="2400" b="1" dirty="0" smtClean="0">
                <a:latin typeface="黑体" pitchFamily="2" charset="-122"/>
                <a:ea typeface="黑体" pitchFamily="2" charset="-122"/>
              </a:rPr>
              <a:t>D-</a:t>
            </a:r>
            <a:r>
              <a:rPr lang="zh-CN" altLang="en-US" sz="2400" b="1" dirty="0" smtClean="0">
                <a:latin typeface="黑体" pitchFamily="2" charset="-122"/>
                <a:ea typeface="黑体" pitchFamily="2" charset="-122"/>
              </a:rPr>
              <a:t>：数据</a:t>
            </a:r>
            <a:r>
              <a:rPr lang="zh-CN" altLang="en-US" sz="2400" b="1" dirty="0" smtClean="0">
                <a:latin typeface="黑体" pitchFamily="2" charset="-122"/>
                <a:ea typeface="黑体" pitchFamily="2" charset="-122"/>
              </a:rPr>
              <a:t>线（</a:t>
            </a:r>
            <a:r>
              <a:rPr lang="en-US" altLang="zh-CN" sz="2400" b="1" smtClean="0">
                <a:latin typeface="黑体" pitchFamily="2" charset="-122"/>
                <a:ea typeface="黑体" pitchFamily="2" charset="-122"/>
              </a:rPr>
              <a:t>500/900</a:t>
            </a:r>
            <a:r>
              <a:rPr lang="zh-CN" altLang="en-US" sz="2400" b="1" dirty="0" smtClean="0">
                <a:latin typeface="黑体" pitchFamily="2" charset="-122"/>
                <a:ea typeface="黑体" pitchFamily="2" charset="-122"/>
              </a:rPr>
              <a:t>）</a:t>
            </a:r>
            <a:endParaRPr lang="zh-CN" altLang="en-US" sz="2400" b="1" dirty="0" smtClean="0">
              <a:latin typeface="黑体" pitchFamily="2" charset="-122"/>
              <a:ea typeface="黑体" pitchFamily="2" charset="-122"/>
            </a:endParaRPr>
          </a:p>
          <a:p>
            <a:pPr marL="800100" lvl="3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400" b="1" dirty="0" smtClean="0">
                <a:latin typeface="黑体" pitchFamily="2" charset="-122"/>
                <a:ea typeface="黑体" pitchFamily="2" charset="-122"/>
              </a:rPr>
              <a:t>GND</a:t>
            </a:r>
            <a:r>
              <a:rPr lang="zh-CN" altLang="en-US" sz="2400" b="1" dirty="0" smtClean="0">
                <a:latin typeface="黑体" pitchFamily="2" charset="-122"/>
                <a:ea typeface="黑体" pitchFamily="2" charset="-122"/>
              </a:rPr>
              <a:t>：地线</a:t>
            </a:r>
          </a:p>
          <a:p>
            <a:pPr marL="800100" lvl="3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sz="2400" b="1" dirty="0" smtClean="0">
                <a:latin typeface="黑体" pitchFamily="2" charset="-122"/>
                <a:ea typeface="黑体" pitchFamily="2" charset="-122"/>
              </a:rPr>
              <a:t>电缆最长为</a:t>
            </a:r>
            <a:r>
              <a:rPr lang="en-US" altLang="zh-CN" sz="2400" b="1" dirty="0" smtClean="0">
                <a:latin typeface="黑体" pitchFamily="2" charset="-122"/>
                <a:ea typeface="黑体" pitchFamily="2" charset="-122"/>
              </a:rPr>
              <a:t>5m</a:t>
            </a:r>
            <a:endParaRPr lang="zh-CN" altLang="en-US" sz="2400" b="1" dirty="0" smtClean="0">
              <a:latin typeface="黑体" pitchFamily="2" charset="-122"/>
              <a:ea typeface="黑体" pitchFamily="2" charset="-122"/>
            </a:endParaRPr>
          </a:p>
          <a:p>
            <a:endParaRPr lang="en-US" altLang="zh-CN" dirty="0" smtClean="0"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12293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71550" y="4003675"/>
            <a:ext cx="5472113" cy="165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latin typeface="黑体" pitchFamily="2" charset="-122"/>
                <a:ea typeface="黑体" pitchFamily="2" charset="-122"/>
              </a:rPr>
              <a:t>USB</a:t>
            </a:r>
            <a:r>
              <a:rPr lang="zh-CN" altLang="en-US" sz="3600" smtClean="0">
                <a:latin typeface="黑体" pitchFamily="2" charset="-122"/>
                <a:ea typeface="黑体" pitchFamily="2" charset="-122"/>
              </a:rPr>
              <a:t>插座和插头</a:t>
            </a:r>
          </a:p>
        </p:txBody>
      </p:sp>
      <p:sp>
        <p:nvSpPr>
          <p:cNvPr id="1331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>
                <a:latin typeface="黑体" pitchFamily="2" charset="-122"/>
                <a:ea typeface="黑体" pitchFamily="2" charset="-122"/>
              </a:rPr>
              <a:t>A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型插座（</a:t>
            </a:r>
            <a:r>
              <a:rPr lang="en-US" altLang="zh-CN" smtClean="0">
                <a:latin typeface="黑体" pitchFamily="2" charset="-122"/>
                <a:ea typeface="黑体" pitchFamily="2" charset="-122"/>
              </a:rPr>
              <a:t>host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端）</a:t>
            </a:r>
            <a:endParaRPr lang="en-US" altLang="zh-CN" smtClean="0">
              <a:latin typeface="黑体" pitchFamily="2" charset="-122"/>
              <a:ea typeface="黑体" pitchFamily="2" charset="-122"/>
            </a:endParaRPr>
          </a:p>
          <a:p>
            <a:endParaRPr lang="zh-CN" altLang="en-US" smtClean="0">
              <a:latin typeface="黑体" pitchFamily="2" charset="-122"/>
              <a:ea typeface="黑体" pitchFamily="2" charset="-122"/>
            </a:endParaRPr>
          </a:p>
          <a:p>
            <a:r>
              <a:rPr lang="en-US" altLang="zh-CN" smtClean="0">
                <a:latin typeface="黑体" pitchFamily="2" charset="-122"/>
                <a:ea typeface="黑体" pitchFamily="2" charset="-122"/>
              </a:rPr>
              <a:t>A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型插头</a:t>
            </a:r>
            <a:endParaRPr lang="en-US" altLang="zh-CN" smtClean="0">
              <a:latin typeface="黑体" pitchFamily="2" charset="-122"/>
              <a:ea typeface="黑体" pitchFamily="2" charset="-122"/>
            </a:endParaRPr>
          </a:p>
          <a:p>
            <a:endParaRPr lang="zh-CN" altLang="en-US" smtClean="0">
              <a:latin typeface="黑体" pitchFamily="2" charset="-122"/>
              <a:ea typeface="黑体" pitchFamily="2" charset="-122"/>
            </a:endParaRPr>
          </a:p>
          <a:p>
            <a:r>
              <a:rPr lang="en-US" altLang="zh-CN" smtClean="0">
                <a:latin typeface="黑体" pitchFamily="2" charset="-122"/>
                <a:ea typeface="黑体" pitchFamily="2" charset="-122"/>
              </a:rPr>
              <a:t>B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型插座（设备端）</a:t>
            </a:r>
            <a:endParaRPr lang="en-US" altLang="zh-CN" smtClean="0">
              <a:latin typeface="黑体" pitchFamily="2" charset="-122"/>
              <a:ea typeface="黑体" pitchFamily="2" charset="-122"/>
            </a:endParaRPr>
          </a:p>
          <a:p>
            <a:endParaRPr lang="zh-CN" altLang="en-US" smtClean="0">
              <a:latin typeface="黑体" pitchFamily="2" charset="-122"/>
              <a:ea typeface="黑体" pitchFamily="2" charset="-122"/>
            </a:endParaRPr>
          </a:p>
          <a:p>
            <a:r>
              <a:rPr lang="en-US" altLang="zh-CN" smtClean="0">
                <a:latin typeface="黑体" pitchFamily="2" charset="-122"/>
                <a:ea typeface="黑体" pitchFamily="2" charset="-122"/>
              </a:rPr>
              <a:t>B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型插头</a:t>
            </a:r>
          </a:p>
          <a:p>
            <a:pPr>
              <a:buFont typeface="Wingdings" pitchFamily="2" charset="2"/>
              <a:buNone/>
            </a:pPr>
            <a:endParaRPr lang="zh-CN" altLang="en-US" smtClean="0">
              <a:latin typeface="黑体" pitchFamily="2" charset="-122"/>
              <a:ea typeface="黑体" pitchFamily="2" charset="-122"/>
            </a:endParaRPr>
          </a:p>
          <a:p>
            <a:pPr>
              <a:buFont typeface="Wingdings" pitchFamily="2" charset="2"/>
              <a:buChar char="n"/>
            </a:pPr>
            <a:endParaRPr lang="zh-CN" altLang="en-US" smtClean="0"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14600" y="2057400"/>
            <a:ext cx="1743075" cy="130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48200" y="1295400"/>
            <a:ext cx="1249363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8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514600" y="4343400"/>
            <a:ext cx="1743075" cy="126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9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648200" y="3200400"/>
            <a:ext cx="1249363" cy="132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itchFamily="2" charset="-122"/>
              </a:rPr>
              <a:t>HUB</a:t>
            </a:r>
            <a:endParaRPr lang="zh-CN" altLang="en-US" sz="3600" smtClean="0">
              <a:ea typeface="宋体" pitchFamily="2" charset="-122"/>
            </a:endParaRPr>
          </a:p>
        </p:txBody>
      </p:sp>
      <p:sp>
        <p:nvSpPr>
          <p:cNvPr id="1433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3200" b="1" smtClean="0">
                <a:latin typeface="黑体" pitchFamily="2" charset="-122"/>
                <a:ea typeface="黑体" pitchFamily="2" charset="-122"/>
              </a:rPr>
              <a:t>PC </a:t>
            </a:r>
            <a:r>
              <a:rPr lang="zh-CN" altLang="en-US" sz="3200" b="1" smtClean="0">
                <a:latin typeface="黑体" pitchFamily="2" charset="-122"/>
                <a:ea typeface="黑体" pitchFamily="2" charset="-122"/>
              </a:rPr>
              <a:t>具有一个或两个根集线器“</a:t>
            </a:r>
            <a:r>
              <a:rPr lang="en-US" altLang="zh-CN" sz="3200" b="1" smtClean="0">
                <a:latin typeface="黑体" pitchFamily="2" charset="-122"/>
                <a:ea typeface="黑体" pitchFamily="2" charset="-122"/>
              </a:rPr>
              <a:t>root hub”</a:t>
            </a:r>
          </a:p>
          <a:p>
            <a:pPr marL="800100" lvl="3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800" b="1" smtClean="0">
                <a:latin typeface="黑体" pitchFamily="2" charset="-122"/>
                <a:ea typeface="黑体" pitchFamily="2" charset="-122"/>
              </a:rPr>
              <a:t>Root hub </a:t>
            </a:r>
            <a:r>
              <a:rPr lang="zh-CN" altLang="en-US" sz="2800" b="1" smtClean="0">
                <a:latin typeface="黑体" pitchFamily="2" charset="-122"/>
                <a:ea typeface="黑体" pitchFamily="2" charset="-122"/>
              </a:rPr>
              <a:t>集成在主控制器中</a:t>
            </a:r>
            <a:endParaRPr lang="en-US" altLang="zh-CN" sz="2800" b="1" smtClean="0">
              <a:latin typeface="黑体" pitchFamily="2" charset="-122"/>
              <a:ea typeface="黑体" pitchFamily="2" charset="-122"/>
            </a:endParaRPr>
          </a:p>
          <a:p>
            <a:pPr marL="800100" lvl="3" indent="-342900">
              <a:buClr>
                <a:schemeClr val="hlink"/>
              </a:buClr>
              <a:buFont typeface="Wingdings" pitchFamily="2" charset="2"/>
              <a:buChar char="v"/>
            </a:pPr>
            <a:endParaRPr lang="en-US" altLang="zh-CN" sz="2800" b="1" smtClean="0">
              <a:latin typeface="黑体" pitchFamily="2" charset="-122"/>
              <a:ea typeface="黑体" pitchFamily="2" charset="-122"/>
            </a:endParaRPr>
          </a:p>
          <a:p>
            <a:pPr marL="342900" lvl="1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3200" b="1" smtClean="0">
                <a:latin typeface="黑体" pitchFamily="2" charset="-122"/>
                <a:ea typeface="黑体" pitchFamily="2" charset="-122"/>
              </a:rPr>
              <a:t>PC </a:t>
            </a:r>
            <a:r>
              <a:rPr lang="zh-CN" altLang="en-US" sz="3200" b="1" smtClean="0">
                <a:latin typeface="黑体" pitchFamily="2" charset="-122"/>
                <a:ea typeface="黑体" pitchFamily="2" charset="-122"/>
              </a:rPr>
              <a:t>最多连接</a:t>
            </a:r>
            <a:r>
              <a:rPr lang="en-US" altLang="zh-CN" sz="3200" b="1" smtClean="0">
                <a:latin typeface="黑体" pitchFamily="2" charset="-122"/>
                <a:ea typeface="黑体" pitchFamily="2" charset="-122"/>
              </a:rPr>
              <a:t>126</a:t>
            </a:r>
            <a:r>
              <a:rPr lang="zh-CN" altLang="en-US" sz="3200" b="1" smtClean="0">
                <a:latin typeface="黑体" pitchFamily="2" charset="-122"/>
                <a:ea typeface="黑体" pitchFamily="2" charset="-122"/>
              </a:rPr>
              <a:t>个设备 </a:t>
            </a:r>
          </a:p>
          <a:p>
            <a:pPr marL="800100" lvl="3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800" b="1" smtClean="0">
                <a:latin typeface="黑体" pitchFamily="2" charset="-122"/>
                <a:ea typeface="黑体" pitchFamily="2" charset="-122"/>
              </a:rPr>
              <a:t>7</a:t>
            </a:r>
            <a:r>
              <a:rPr lang="zh-CN" altLang="en-US" sz="2800" b="1" smtClean="0">
                <a:latin typeface="黑体" pitchFamily="2" charset="-122"/>
                <a:ea typeface="黑体" pitchFamily="2" charset="-122"/>
              </a:rPr>
              <a:t>位地址 </a:t>
            </a:r>
            <a:r>
              <a:rPr lang="en-US" altLang="zh-CN" sz="2800" b="1" smtClean="0">
                <a:latin typeface="黑体" pitchFamily="2" charset="-122"/>
                <a:ea typeface="黑体" pitchFamily="2" charset="-122"/>
              </a:rPr>
              <a:t>= 128 – root hub – </a:t>
            </a:r>
            <a:r>
              <a:rPr lang="zh-CN" altLang="en-US" sz="2800" b="1" smtClean="0">
                <a:latin typeface="黑体" pitchFamily="2" charset="-122"/>
                <a:ea typeface="黑体" pitchFamily="2" charset="-122"/>
              </a:rPr>
              <a:t>地址</a:t>
            </a:r>
            <a:r>
              <a:rPr lang="en-US" altLang="zh-CN" sz="2800" b="1" smtClean="0">
                <a:latin typeface="黑体" pitchFamily="2" charset="-122"/>
                <a:ea typeface="黑体" pitchFamily="2" charset="-122"/>
              </a:rPr>
              <a:t>0</a:t>
            </a:r>
            <a:r>
              <a:rPr lang="zh-CN" altLang="en-US" sz="2800" b="1" smtClean="0">
                <a:latin typeface="黑体" pitchFamily="2" charset="-122"/>
                <a:ea typeface="黑体" pitchFamily="2" charset="-122"/>
              </a:rPr>
              <a:t>保留</a:t>
            </a:r>
            <a:endParaRPr lang="en-US" altLang="zh-CN" sz="2800" b="1" smtClean="0">
              <a:latin typeface="黑体" pitchFamily="2" charset="-122"/>
              <a:ea typeface="黑体" pitchFamily="2" charset="-122"/>
            </a:endParaRPr>
          </a:p>
          <a:p>
            <a:pPr marL="800100" lvl="3" indent="-342900">
              <a:buClr>
                <a:schemeClr val="hlink"/>
              </a:buClr>
              <a:buFont typeface="Wingdings" pitchFamily="2" charset="2"/>
              <a:buChar char="v"/>
            </a:pPr>
            <a:endParaRPr lang="zh-CN" altLang="en-US" sz="2800" b="1" smtClean="0">
              <a:latin typeface="黑体" pitchFamily="2" charset="-122"/>
              <a:ea typeface="黑体" pitchFamily="2" charset="-122"/>
            </a:endParaRPr>
          </a:p>
          <a:p>
            <a:pPr marL="342900" lvl="1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3200" b="1" smtClean="0">
                <a:latin typeface="黑体" pitchFamily="2" charset="-122"/>
                <a:ea typeface="黑体" pitchFamily="2" charset="-122"/>
              </a:rPr>
              <a:t>HUB</a:t>
            </a:r>
            <a:r>
              <a:rPr lang="zh-CN" altLang="en-US" sz="3200" b="1" smtClean="0">
                <a:latin typeface="黑体" pitchFamily="2" charset="-122"/>
                <a:ea typeface="黑体" pitchFamily="2" charset="-122"/>
              </a:rPr>
              <a:t>可以自供电或总线供电</a:t>
            </a:r>
          </a:p>
          <a:p>
            <a:endParaRPr lang="zh-CN" altLang="en-US" smtClean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latin typeface="黑体" pitchFamily="2" charset="-122"/>
                <a:ea typeface="黑体" pitchFamily="2" charset="-122"/>
              </a:rPr>
              <a:t>主控制器</a:t>
            </a:r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>
                <a:latin typeface="黑体" pitchFamily="2" charset="-122"/>
                <a:ea typeface="黑体" pitchFamily="2" charset="-122"/>
              </a:rPr>
              <a:t>规定</a:t>
            </a:r>
            <a:r>
              <a:rPr lang="en-US" altLang="zh-CN" smtClean="0">
                <a:latin typeface="黑体" pitchFamily="2" charset="-122"/>
                <a:ea typeface="黑体" pitchFamily="2" charset="-122"/>
              </a:rPr>
              <a:t>USB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主机的硬件接口</a:t>
            </a:r>
          </a:p>
          <a:p>
            <a:pPr lvl="1"/>
            <a:r>
              <a:rPr lang="zh-CN" altLang="en-US" sz="2400" b="1" smtClean="0">
                <a:latin typeface="黑体" pitchFamily="2" charset="-122"/>
                <a:ea typeface="黑体" pitchFamily="2" charset="-122"/>
              </a:rPr>
              <a:t>物理结构</a:t>
            </a:r>
            <a:endParaRPr lang="en-US" altLang="zh-CN" sz="2400" b="1" smtClean="0">
              <a:latin typeface="黑体" pitchFamily="2" charset="-122"/>
              <a:ea typeface="黑体" pitchFamily="2" charset="-122"/>
            </a:endParaRPr>
          </a:p>
          <a:p>
            <a:pPr lvl="1"/>
            <a:r>
              <a:rPr lang="zh-CN" altLang="en-US" sz="2400" b="1" smtClean="0">
                <a:latin typeface="黑体" pitchFamily="2" charset="-122"/>
                <a:ea typeface="黑体" pitchFamily="2" charset="-122"/>
              </a:rPr>
              <a:t>电气特性</a:t>
            </a:r>
            <a:endParaRPr lang="en-US" altLang="zh-CN" sz="2400" b="1" smtClean="0">
              <a:latin typeface="黑体" pitchFamily="2" charset="-122"/>
              <a:ea typeface="黑体" pitchFamily="2" charset="-122"/>
            </a:endParaRPr>
          </a:p>
          <a:p>
            <a:pPr lvl="1"/>
            <a:r>
              <a:rPr lang="zh-CN" altLang="en-US" sz="2400" b="1" smtClean="0">
                <a:latin typeface="黑体" pitchFamily="2" charset="-122"/>
                <a:ea typeface="黑体" pitchFamily="2" charset="-122"/>
              </a:rPr>
              <a:t>部分基础协议，如组装和分解数据包</a:t>
            </a:r>
            <a:endParaRPr lang="en-US" altLang="zh-CN" b="1" smtClean="0">
              <a:latin typeface="黑体" pitchFamily="2" charset="-122"/>
              <a:ea typeface="黑体" pitchFamily="2" charset="-122"/>
            </a:endParaRPr>
          </a:p>
          <a:p>
            <a:r>
              <a:rPr lang="zh-CN" altLang="en-US" smtClean="0">
                <a:latin typeface="黑体" pitchFamily="2" charset="-122"/>
                <a:ea typeface="黑体" pitchFamily="2" charset="-122"/>
              </a:rPr>
              <a:t>简单的说：硬件上实现了部分</a:t>
            </a:r>
            <a:r>
              <a:rPr lang="en-US" altLang="zh-CN" smtClean="0">
                <a:latin typeface="黑体" pitchFamily="2" charset="-122"/>
                <a:ea typeface="黑体" pitchFamily="2" charset="-122"/>
              </a:rPr>
              <a:t>USB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协议</a:t>
            </a:r>
          </a:p>
          <a:p>
            <a:pPr lvl="1"/>
            <a:r>
              <a:rPr lang="zh-CN" altLang="en-US" sz="2400" b="1" smtClean="0">
                <a:latin typeface="黑体" pitchFamily="2" charset="-122"/>
                <a:ea typeface="黑体" pitchFamily="2" charset="-122"/>
              </a:rPr>
              <a:t>开发软件协议栈更加方便</a:t>
            </a:r>
          </a:p>
          <a:p>
            <a:r>
              <a:rPr lang="zh-CN" altLang="en-US" smtClean="0">
                <a:latin typeface="黑体" pitchFamily="2" charset="-122"/>
                <a:ea typeface="黑体" pitchFamily="2" charset="-122"/>
              </a:rPr>
              <a:t>类型</a:t>
            </a:r>
          </a:p>
          <a:p>
            <a:pPr lvl="1"/>
            <a:r>
              <a:rPr lang="en-US" altLang="zh-CN" sz="2400" b="1" smtClean="0">
                <a:latin typeface="黑体" pitchFamily="2" charset="-122"/>
                <a:ea typeface="黑体" pitchFamily="2" charset="-122"/>
              </a:rPr>
              <a:t>Intel</a:t>
            </a:r>
            <a:r>
              <a:rPr lang="zh-CN" altLang="en-US" sz="2400" b="1" smtClean="0">
                <a:latin typeface="黑体" pitchFamily="2" charset="-122"/>
                <a:ea typeface="黑体" pitchFamily="2" charset="-122"/>
              </a:rPr>
              <a:t>制定的</a:t>
            </a:r>
            <a:r>
              <a:rPr lang="en-US" altLang="zh-CN" sz="2400" b="1" smtClean="0">
                <a:latin typeface="黑体" pitchFamily="2" charset="-122"/>
                <a:ea typeface="黑体" pitchFamily="2" charset="-122"/>
              </a:rPr>
              <a:t>UHCI</a:t>
            </a:r>
            <a:r>
              <a:rPr lang="zh-CN" altLang="en-US" sz="2400" b="1" smtClean="0">
                <a:latin typeface="黑体" pitchFamily="2" charset="-122"/>
                <a:ea typeface="黑体" pitchFamily="2" charset="-122"/>
              </a:rPr>
              <a:t>，通用主控制器接口，</a:t>
            </a:r>
            <a:r>
              <a:rPr lang="en-US" altLang="zh-CN" sz="2400" b="1" smtClean="0">
                <a:latin typeface="黑体" pitchFamily="2" charset="-122"/>
                <a:ea typeface="黑体" pitchFamily="2" charset="-122"/>
              </a:rPr>
              <a:t>USB1.1</a:t>
            </a:r>
          </a:p>
          <a:p>
            <a:pPr lvl="1"/>
            <a:r>
              <a:rPr lang="zh-CN" altLang="en-US" sz="2400" b="1" smtClean="0">
                <a:latin typeface="黑体" pitchFamily="2" charset="-122"/>
                <a:ea typeface="黑体" pitchFamily="2" charset="-122"/>
              </a:rPr>
              <a:t>微软等制定的</a:t>
            </a:r>
            <a:r>
              <a:rPr lang="en-US" altLang="zh-CN" sz="2400" b="1" smtClean="0">
                <a:latin typeface="黑体" pitchFamily="2" charset="-122"/>
                <a:ea typeface="黑体" pitchFamily="2" charset="-122"/>
              </a:rPr>
              <a:t>OHCI</a:t>
            </a:r>
            <a:r>
              <a:rPr lang="zh-CN" altLang="en-US" sz="2400" b="1" smtClean="0">
                <a:latin typeface="黑体" pitchFamily="2" charset="-122"/>
                <a:ea typeface="黑体" pitchFamily="2" charset="-122"/>
              </a:rPr>
              <a:t>，开放式主控制器接口，</a:t>
            </a:r>
            <a:r>
              <a:rPr lang="en-US" altLang="zh-CN" sz="2400" b="1" smtClean="0">
                <a:latin typeface="黑体" pitchFamily="2" charset="-122"/>
                <a:ea typeface="黑体" pitchFamily="2" charset="-122"/>
              </a:rPr>
              <a:t>USB1.1</a:t>
            </a:r>
          </a:p>
          <a:p>
            <a:pPr lvl="1"/>
            <a:r>
              <a:rPr lang="en-US" altLang="zh-CN" sz="2400" b="1" smtClean="0">
                <a:latin typeface="黑体" pitchFamily="2" charset="-122"/>
                <a:ea typeface="黑体" pitchFamily="2" charset="-122"/>
              </a:rPr>
              <a:t>Intel</a:t>
            </a:r>
            <a:r>
              <a:rPr lang="zh-CN" altLang="en-US" sz="2400" b="1" smtClean="0">
                <a:latin typeface="黑体" pitchFamily="2" charset="-122"/>
                <a:ea typeface="黑体" pitchFamily="2" charset="-122"/>
              </a:rPr>
              <a:t>制定的</a:t>
            </a:r>
            <a:r>
              <a:rPr lang="en-US" altLang="zh-CN" sz="2400" b="1" smtClean="0">
                <a:latin typeface="黑体" pitchFamily="2" charset="-122"/>
                <a:ea typeface="黑体" pitchFamily="2" charset="-122"/>
              </a:rPr>
              <a:t>EHCI</a:t>
            </a:r>
            <a:r>
              <a:rPr lang="zh-CN" altLang="en-US" sz="2400" b="1" smtClean="0">
                <a:latin typeface="黑体" pitchFamily="2" charset="-122"/>
                <a:ea typeface="黑体" pitchFamily="2" charset="-122"/>
              </a:rPr>
              <a:t>，增强型主控制器接口，</a:t>
            </a:r>
            <a:r>
              <a:rPr lang="en-US" altLang="zh-CN" sz="2400" b="1" smtClean="0">
                <a:latin typeface="黑体" pitchFamily="2" charset="-122"/>
                <a:ea typeface="黑体" pitchFamily="2" charset="-122"/>
              </a:rPr>
              <a:t>USB2.0</a:t>
            </a:r>
            <a:endParaRPr lang="zh-CN" altLang="en-US" sz="2400" b="1" smtClean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latin typeface="黑体" pitchFamily="2" charset="-122"/>
                <a:ea typeface="黑体" pitchFamily="2" charset="-122"/>
              </a:rPr>
              <a:t>USB</a:t>
            </a:r>
            <a:r>
              <a:rPr lang="zh-CN" altLang="en-US" sz="3600" smtClean="0">
                <a:latin typeface="黑体" pitchFamily="2" charset="-122"/>
                <a:ea typeface="黑体" pitchFamily="2" charset="-122"/>
              </a:rPr>
              <a:t>基础协议</a:t>
            </a:r>
          </a:p>
        </p:txBody>
      </p:sp>
      <p:sp>
        <p:nvSpPr>
          <p:cNvPr id="1638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>
                <a:latin typeface="黑体" pitchFamily="2" charset="-122"/>
                <a:ea typeface="黑体" pitchFamily="2" charset="-122"/>
              </a:rPr>
              <a:t>USB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信号 </a:t>
            </a:r>
          </a:p>
          <a:p>
            <a:r>
              <a:rPr lang="en-US" altLang="zh-CN" smtClean="0">
                <a:latin typeface="黑体" pitchFamily="2" charset="-122"/>
                <a:ea typeface="黑体" pitchFamily="2" charset="-122"/>
              </a:rPr>
              <a:t>USB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包</a:t>
            </a:r>
          </a:p>
          <a:p>
            <a:r>
              <a:rPr lang="en-US" altLang="zh-CN" smtClean="0">
                <a:latin typeface="黑体" pitchFamily="2" charset="-122"/>
                <a:ea typeface="黑体" pitchFamily="2" charset="-122"/>
              </a:rPr>
              <a:t>USB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传输类型</a:t>
            </a:r>
          </a:p>
          <a:p>
            <a:r>
              <a:rPr lang="en-US" altLang="zh-CN" smtClean="0">
                <a:latin typeface="黑体" pitchFamily="2" charset="-122"/>
                <a:ea typeface="黑体" pitchFamily="2" charset="-122"/>
              </a:rPr>
              <a:t>USB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帧</a:t>
            </a:r>
            <a:endParaRPr lang="en-US" altLang="zh-CN" smtClean="0">
              <a:latin typeface="黑体" pitchFamily="2" charset="-122"/>
              <a:ea typeface="黑体" pitchFamily="2" charset="-122"/>
            </a:endParaRPr>
          </a:p>
          <a:p>
            <a:endParaRPr lang="zh-CN" altLang="en-US" smtClean="0">
              <a:latin typeface="黑体" pitchFamily="2" charset="-122"/>
              <a:ea typeface="黑体" pitchFamily="2" charset="-122"/>
            </a:endParaRPr>
          </a:p>
          <a:p>
            <a:r>
              <a:rPr lang="zh-CN" altLang="en-US" smtClean="0">
                <a:latin typeface="黑体" pitchFamily="2" charset="-122"/>
                <a:ea typeface="黑体" pitchFamily="2" charset="-122"/>
              </a:rPr>
              <a:t>设备端协议</a:t>
            </a:r>
            <a:endParaRPr lang="en-US" altLang="zh-CN" smtClean="0">
              <a:latin typeface="黑体" pitchFamily="2" charset="-122"/>
              <a:ea typeface="黑体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mtClean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smtClean="0">
                <a:latin typeface="黑体" pitchFamily="2" charset="-122"/>
                <a:ea typeface="黑体" pitchFamily="2" charset="-122"/>
              </a:rPr>
              <a:t>包的类型</a:t>
            </a:r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b="1" smtClean="0">
                <a:latin typeface="黑体" pitchFamily="2" charset="-122"/>
                <a:ea typeface="黑体" pitchFamily="2" charset="-122"/>
              </a:rPr>
              <a:t>令牌包（</a:t>
            </a:r>
            <a:r>
              <a:rPr lang="en-US" altLang="zh-CN" b="1" smtClean="0">
                <a:latin typeface="黑体" pitchFamily="2" charset="-122"/>
                <a:ea typeface="黑体" pitchFamily="2" charset="-122"/>
              </a:rPr>
              <a:t>Token</a:t>
            </a:r>
            <a:r>
              <a:rPr lang="zh-CN" altLang="en-US" b="1" smtClean="0">
                <a:latin typeface="黑体" pitchFamily="2" charset="-122"/>
                <a:ea typeface="黑体" pitchFamily="2" charset="-122"/>
              </a:rPr>
              <a:t>）</a:t>
            </a:r>
          </a:p>
          <a:p>
            <a:pPr marL="800100" lvl="3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b="1" smtClean="0">
                <a:latin typeface="黑体" pitchFamily="2" charset="-122"/>
                <a:ea typeface="黑体" pitchFamily="2" charset="-122"/>
              </a:rPr>
              <a:t>只能由</a:t>
            </a:r>
            <a:r>
              <a:rPr lang="en-US" altLang="zh-CN" b="1" smtClean="0">
                <a:latin typeface="黑体" pitchFamily="2" charset="-122"/>
                <a:ea typeface="黑体" pitchFamily="2" charset="-122"/>
              </a:rPr>
              <a:t>Host</a:t>
            </a:r>
            <a:r>
              <a:rPr lang="zh-CN" altLang="en-US" b="1" smtClean="0">
                <a:latin typeface="黑体" pitchFamily="2" charset="-122"/>
                <a:ea typeface="黑体" pitchFamily="2" charset="-122"/>
              </a:rPr>
              <a:t>发送</a:t>
            </a:r>
          </a:p>
          <a:p>
            <a:pPr marL="800100" lvl="3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b="1" smtClean="0">
                <a:latin typeface="黑体" pitchFamily="2" charset="-122"/>
                <a:ea typeface="黑体" pitchFamily="2" charset="-122"/>
              </a:rPr>
              <a:t>指定通讯的设备及其端点，以及接下来执行什么操作</a:t>
            </a:r>
          </a:p>
          <a:p>
            <a:pPr marL="800100" lvl="3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b="1" smtClean="0">
                <a:latin typeface="黑体" pitchFamily="2" charset="-122"/>
                <a:ea typeface="黑体" pitchFamily="2" charset="-122"/>
              </a:rPr>
              <a:t>IN, OUT, SETUP</a:t>
            </a:r>
          </a:p>
          <a:p>
            <a:pPr marL="342900" lvl="1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b="1" smtClean="0">
                <a:latin typeface="黑体" pitchFamily="2" charset="-122"/>
                <a:ea typeface="黑体" pitchFamily="2" charset="-122"/>
              </a:rPr>
              <a:t>数据包（</a:t>
            </a:r>
            <a:r>
              <a:rPr lang="en-US" altLang="zh-CN" b="1" smtClean="0">
                <a:latin typeface="黑体" pitchFamily="2" charset="-122"/>
                <a:ea typeface="黑体" pitchFamily="2" charset="-122"/>
              </a:rPr>
              <a:t>Data</a:t>
            </a:r>
            <a:r>
              <a:rPr lang="zh-CN" altLang="en-US" b="1" smtClean="0">
                <a:latin typeface="黑体" pitchFamily="2" charset="-122"/>
                <a:ea typeface="黑体" pitchFamily="2" charset="-122"/>
              </a:rPr>
              <a:t>）</a:t>
            </a:r>
          </a:p>
          <a:p>
            <a:pPr marL="800100" lvl="3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b="1" smtClean="0">
                <a:latin typeface="黑体" pitchFamily="2" charset="-122"/>
                <a:ea typeface="黑体" pitchFamily="2" charset="-122"/>
              </a:rPr>
              <a:t>用于传输实际的数据</a:t>
            </a:r>
          </a:p>
          <a:p>
            <a:pPr marL="800100" lvl="3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b="1" smtClean="0">
                <a:latin typeface="黑体" pitchFamily="2" charset="-122"/>
                <a:ea typeface="黑体" pitchFamily="2" charset="-122"/>
              </a:rPr>
              <a:t>DATA0, DATA1</a:t>
            </a:r>
          </a:p>
          <a:p>
            <a:pPr marL="342900" lvl="1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b="1" smtClean="0">
                <a:latin typeface="黑体" pitchFamily="2" charset="-122"/>
                <a:ea typeface="黑体" pitchFamily="2" charset="-122"/>
              </a:rPr>
              <a:t>握手包（</a:t>
            </a:r>
            <a:r>
              <a:rPr lang="en-US" altLang="zh-CN" b="1" smtClean="0">
                <a:latin typeface="黑体" pitchFamily="2" charset="-122"/>
                <a:ea typeface="黑体" pitchFamily="2" charset="-122"/>
              </a:rPr>
              <a:t>H/S</a:t>
            </a:r>
            <a:r>
              <a:rPr lang="zh-CN" altLang="en-US" b="1" smtClean="0">
                <a:latin typeface="黑体" pitchFamily="2" charset="-122"/>
                <a:ea typeface="黑体" pitchFamily="2" charset="-122"/>
              </a:rPr>
              <a:t>）</a:t>
            </a:r>
          </a:p>
          <a:p>
            <a:pPr marL="342900" lvl="1" indent="-342900"/>
            <a:r>
              <a:rPr lang="zh-CN" altLang="en-US" b="1" smtClean="0">
                <a:latin typeface="黑体" pitchFamily="2" charset="-122"/>
                <a:ea typeface="黑体" pitchFamily="2" charset="-122"/>
              </a:rPr>
              <a:t>接受方通知发送方，数据包是否成功接收</a:t>
            </a:r>
            <a:endParaRPr lang="en-US" altLang="zh-CN" b="1" smtClean="0">
              <a:latin typeface="黑体" pitchFamily="2" charset="-122"/>
              <a:ea typeface="黑体" pitchFamily="2" charset="-122"/>
            </a:endParaRPr>
          </a:p>
          <a:p>
            <a:pPr marL="342900" lvl="1" indent="-342900"/>
            <a:r>
              <a:rPr lang="zh-CN" altLang="en-US" b="1" smtClean="0">
                <a:latin typeface="黑体" pitchFamily="2" charset="-122"/>
                <a:ea typeface="黑体" pitchFamily="2" charset="-122"/>
              </a:rPr>
              <a:t>如果错误，是什么类型的错误</a:t>
            </a:r>
            <a:endParaRPr lang="en-US" altLang="zh-CN" b="1" smtClean="0">
              <a:latin typeface="黑体" pitchFamily="2" charset="-122"/>
              <a:ea typeface="黑体" pitchFamily="2" charset="-122"/>
            </a:endParaRPr>
          </a:p>
          <a:p>
            <a:pPr marL="800100" lvl="3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b="1" smtClean="0">
                <a:latin typeface="黑体" pitchFamily="2" charset="-122"/>
                <a:ea typeface="黑体" pitchFamily="2" charset="-122"/>
              </a:rPr>
              <a:t>ACK, NAK, STALL</a:t>
            </a:r>
            <a:endParaRPr lang="zh-CN" altLang="en-US" b="1" smtClean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smtClean="0">
                <a:latin typeface="黑体" pitchFamily="2" charset="-122"/>
                <a:ea typeface="黑体" pitchFamily="2" charset="-122"/>
              </a:rPr>
              <a:t>包的格式</a:t>
            </a:r>
          </a:p>
        </p:txBody>
      </p:sp>
      <p:sp>
        <p:nvSpPr>
          <p:cNvPr id="1030" name="内容占位符 2"/>
          <p:cNvSpPr>
            <a:spLocks noGrp="1"/>
          </p:cNvSpPr>
          <p:nvPr>
            <p:ph idx="1"/>
          </p:nvPr>
        </p:nvSpPr>
        <p:spPr>
          <a:xfrm>
            <a:off x="228600" y="1066800"/>
            <a:ext cx="8229600" cy="5092700"/>
          </a:xfrm>
        </p:spPr>
        <p:txBody>
          <a:bodyPr/>
          <a:lstStyle/>
          <a:p>
            <a:pPr marL="342900" lvl="1" indent="-342900">
              <a:buClr>
                <a:schemeClr val="hlink"/>
              </a:buClr>
              <a:buFont typeface="Wingdings" pitchFamily="2" charset="2"/>
              <a:buChar char="v"/>
            </a:pPr>
            <a:endParaRPr lang="en-US" altLang="zh-CN" b="1" smtClean="0">
              <a:ea typeface="宋体" pitchFamily="2" charset="-122"/>
            </a:endParaRPr>
          </a:p>
          <a:p>
            <a:pPr marL="342900" lvl="1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b="1" smtClean="0">
                <a:latin typeface="黑体" pitchFamily="2" charset="-122"/>
                <a:ea typeface="黑体" pitchFamily="2" charset="-122"/>
              </a:rPr>
              <a:t>令牌包（</a:t>
            </a:r>
            <a:r>
              <a:rPr lang="en-US" altLang="zh-CN" b="1" smtClean="0">
                <a:latin typeface="黑体" pitchFamily="2" charset="-122"/>
                <a:ea typeface="黑体" pitchFamily="2" charset="-122"/>
              </a:rPr>
              <a:t>Token</a:t>
            </a:r>
            <a:r>
              <a:rPr lang="zh-CN" altLang="en-US" b="1" smtClean="0">
                <a:latin typeface="黑体" pitchFamily="2" charset="-122"/>
                <a:ea typeface="黑体" pitchFamily="2" charset="-122"/>
              </a:rPr>
              <a:t>）</a:t>
            </a:r>
          </a:p>
          <a:p>
            <a:pPr marL="800100" lvl="3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400" b="1" smtClean="0">
                <a:latin typeface="黑体" pitchFamily="2" charset="-122"/>
                <a:ea typeface="黑体" pitchFamily="2" charset="-122"/>
              </a:rPr>
              <a:t>7</a:t>
            </a:r>
            <a:r>
              <a:rPr lang="zh-CN" altLang="en-US" sz="2400" b="1" smtClean="0">
                <a:latin typeface="黑体" pitchFamily="2" charset="-122"/>
                <a:ea typeface="黑体" pitchFamily="2" charset="-122"/>
              </a:rPr>
              <a:t>为</a:t>
            </a:r>
            <a:r>
              <a:rPr lang="en-US" altLang="zh-CN" sz="2400" b="1" smtClean="0">
                <a:latin typeface="黑体" pitchFamily="2" charset="-122"/>
                <a:ea typeface="黑体" pitchFamily="2" charset="-122"/>
              </a:rPr>
              <a:t>ADDR</a:t>
            </a:r>
            <a:r>
              <a:rPr lang="zh-CN" altLang="en-US" sz="2400" b="1" smtClean="0">
                <a:latin typeface="黑体" pitchFamily="2" charset="-122"/>
                <a:ea typeface="黑体" pitchFamily="2" charset="-122"/>
              </a:rPr>
              <a:t>地址域  </a:t>
            </a:r>
          </a:p>
          <a:p>
            <a:pPr marL="800100" lvl="3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400" b="1" smtClean="0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400" b="1" smtClean="0">
                <a:latin typeface="黑体" pitchFamily="2" charset="-122"/>
                <a:ea typeface="黑体" pitchFamily="2" charset="-122"/>
              </a:rPr>
              <a:t>位</a:t>
            </a:r>
            <a:r>
              <a:rPr lang="en-US" altLang="zh-CN" sz="2400" b="1" smtClean="0">
                <a:latin typeface="黑体" pitchFamily="2" charset="-122"/>
                <a:ea typeface="黑体" pitchFamily="2" charset="-122"/>
              </a:rPr>
              <a:t>ENDP</a:t>
            </a:r>
            <a:r>
              <a:rPr lang="zh-CN" altLang="en-US" sz="2400" b="1" smtClean="0">
                <a:latin typeface="黑体" pitchFamily="2" charset="-122"/>
                <a:ea typeface="黑体" pitchFamily="2" charset="-122"/>
              </a:rPr>
              <a:t>端点域</a:t>
            </a:r>
            <a:endParaRPr lang="en-US" altLang="zh-CN" sz="2400" b="1" smtClean="0">
              <a:latin typeface="黑体" pitchFamily="2" charset="-122"/>
              <a:ea typeface="黑体" pitchFamily="2" charset="-122"/>
            </a:endParaRPr>
          </a:p>
          <a:p>
            <a:pPr marL="342900" lvl="2" indent="-342900">
              <a:buClr>
                <a:schemeClr val="hlink"/>
              </a:buClr>
              <a:buFont typeface="Wingdings" pitchFamily="2" charset="2"/>
              <a:buChar char="v"/>
            </a:pPr>
            <a:endParaRPr lang="en-US" altLang="zh-CN" b="1" smtClean="0">
              <a:latin typeface="黑体" pitchFamily="2" charset="-122"/>
              <a:ea typeface="黑体" pitchFamily="2" charset="-122"/>
            </a:endParaRPr>
          </a:p>
          <a:p>
            <a:pPr marL="342900" lvl="2" indent="-342900">
              <a:buClr>
                <a:schemeClr val="hlink"/>
              </a:buClr>
              <a:buFont typeface="Wingdings" pitchFamily="2" charset="2"/>
              <a:buChar char="v"/>
            </a:pPr>
            <a:endParaRPr lang="zh-CN" altLang="en-US" b="1" smtClean="0">
              <a:latin typeface="黑体" pitchFamily="2" charset="-122"/>
              <a:ea typeface="黑体" pitchFamily="2" charset="-122"/>
            </a:endParaRPr>
          </a:p>
          <a:p>
            <a:r>
              <a:rPr lang="zh-CN" altLang="en-US" smtClean="0">
                <a:latin typeface="黑体" pitchFamily="2" charset="-122"/>
                <a:ea typeface="黑体" pitchFamily="2" charset="-122"/>
              </a:rPr>
              <a:t>数据包（</a:t>
            </a:r>
            <a:r>
              <a:rPr lang="en-US" altLang="zh-CN" smtClean="0">
                <a:latin typeface="黑体" pitchFamily="2" charset="-122"/>
                <a:ea typeface="黑体" pitchFamily="2" charset="-122"/>
              </a:rPr>
              <a:t>DATA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）</a:t>
            </a:r>
            <a:endParaRPr lang="en-US" altLang="zh-CN" smtClean="0">
              <a:latin typeface="黑体" pitchFamily="2" charset="-122"/>
              <a:ea typeface="黑体" pitchFamily="2" charset="-122"/>
            </a:endParaRPr>
          </a:p>
          <a:p>
            <a:endParaRPr lang="en-US" altLang="zh-CN" smtClean="0">
              <a:latin typeface="黑体" pitchFamily="2" charset="-122"/>
              <a:ea typeface="黑体" pitchFamily="2" charset="-122"/>
            </a:endParaRPr>
          </a:p>
          <a:p>
            <a:endParaRPr lang="en-US" altLang="zh-CN" smtClean="0">
              <a:latin typeface="黑体" pitchFamily="2" charset="-122"/>
              <a:ea typeface="黑体" pitchFamily="2" charset="-122"/>
            </a:endParaRPr>
          </a:p>
          <a:p>
            <a:r>
              <a:rPr lang="zh-CN" altLang="en-US" smtClean="0">
                <a:latin typeface="黑体" pitchFamily="2" charset="-122"/>
                <a:ea typeface="黑体" pitchFamily="2" charset="-122"/>
              </a:rPr>
              <a:t>握手包（</a:t>
            </a:r>
            <a:r>
              <a:rPr lang="en-US" altLang="zh-CN" smtClean="0">
                <a:latin typeface="黑体" pitchFamily="2" charset="-122"/>
                <a:ea typeface="黑体" pitchFamily="2" charset="-122"/>
              </a:rPr>
              <a:t>H/S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）</a:t>
            </a:r>
            <a:endParaRPr lang="en-US" altLang="zh-CN" smtClean="0">
              <a:latin typeface="黑体" pitchFamily="2" charset="-122"/>
              <a:ea typeface="黑体" pitchFamily="2" charset="-122"/>
            </a:endParaRPr>
          </a:p>
          <a:p>
            <a:endParaRPr lang="zh-CN" altLang="en-US" smtClean="0">
              <a:ea typeface="宋体" pitchFamily="2" charset="-122"/>
            </a:endParaRPr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3886200" y="1143000"/>
          <a:ext cx="3960813" cy="1798638"/>
        </p:xfrm>
        <a:graphic>
          <a:graphicData uri="http://schemas.openxmlformats.org/presentationml/2006/ole">
            <p:oleObj spid="_x0000_s1026" name="VISIO" r:id="rId3" imgW="875520" imgH="1067400" progId="Visio.Drawing.6">
              <p:embed/>
            </p:oleObj>
          </a:graphicData>
        </a:graphic>
      </p:graphicFrame>
      <p:graphicFrame>
        <p:nvGraphicFramePr>
          <p:cNvPr id="41987" name="Object 3"/>
          <p:cNvGraphicFramePr>
            <a:graphicFrameLocks noChangeAspect="1"/>
          </p:cNvGraphicFramePr>
          <p:nvPr/>
        </p:nvGraphicFramePr>
        <p:xfrm>
          <a:off x="4500563" y="2924175"/>
          <a:ext cx="3384550" cy="1873250"/>
        </p:xfrm>
        <a:graphic>
          <a:graphicData uri="http://schemas.openxmlformats.org/presentationml/2006/ole">
            <p:oleObj spid="_x0000_s1027" name="VISIO" r:id="rId4" imgW="1259280" imgH="1081800" progId="Visio.Drawing.6">
              <p:embed/>
            </p:oleObj>
          </a:graphicData>
        </a:graphic>
      </p:graphicFrame>
      <p:graphicFrame>
        <p:nvGraphicFramePr>
          <p:cNvPr id="41988" name="Object 4"/>
          <p:cNvGraphicFramePr>
            <a:graphicFrameLocks noChangeAspect="1"/>
          </p:cNvGraphicFramePr>
          <p:nvPr/>
        </p:nvGraphicFramePr>
        <p:xfrm>
          <a:off x="3348038" y="4365625"/>
          <a:ext cx="1055687" cy="2133600"/>
        </p:xfrm>
        <a:graphic>
          <a:graphicData uri="http://schemas.openxmlformats.org/presentationml/2006/ole">
            <p:oleObj spid="_x0000_s1028" name="VISIO" r:id="rId5" imgW="532800" imgH="1077840" progId="Visio.Drawing.6">
              <p:embed/>
            </p:oleObj>
          </a:graphicData>
        </a:graphic>
      </p:graphicFrame>
      <p:sp>
        <p:nvSpPr>
          <p:cNvPr id="7" name="矩形 6"/>
          <p:cNvSpPr/>
          <p:nvPr/>
        </p:nvSpPr>
        <p:spPr>
          <a:xfrm>
            <a:off x="5486400" y="1219200"/>
            <a:ext cx="990600" cy="304800"/>
          </a:xfrm>
          <a:prstGeom prst="rect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>
                <a:solidFill>
                  <a:schemeClr val="tx1"/>
                </a:solidFill>
                <a:ea typeface="宋体" pitchFamily="2" charset="-122"/>
              </a:rPr>
              <a:t>H</a:t>
            </a:r>
            <a:endParaRPr lang="zh-CN" altLang="en-US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638800" y="2971800"/>
            <a:ext cx="990600" cy="304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>
                <a:solidFill>
                  <a:schemeClr val="tx1"/>
                </a:solidFill>
                <a:ea typeface="宋体" pitchFamily="2" charset="-122"/>
              </a:rPr>
              <a:t>H</a:t>
            </a:r>
            <a:endParaRPr lang="zh-CN" altLang="en-US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429000" y="4495800"/>
            <a:ext cx="990600" cy="304800"/>
          </a:xfrm>
          <a:prstGeom prst="rect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>
                <a:solidFill>
                  <a:schemeClr val="tx1"/>
                </a:solidFill>
                <a:ea typeface="宋体" pitchFamily="2" charset="-122"/>
              </a:rPr>
              <a:t>D</a:t>
            </a:r>
            <a:endParaRPr lang="zh-CN" altLang="en-US">
              <a:solidFill>
                <a:schemeClr val="tx1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latin typeface="黑体" pitchFamily="2" charset="-122"/>
                <a:ea typeface="黑体" pitchFamily="2" charset="-122"/>
              </a:rPr>
              <a:t>USB</a:t>
            </a:r>
            <a:r>
              <a:rPr lang="zh-CN" altLang="en-US" sz="3600" smtClean="0">
                <a:latin typeface="黑体" pitchFamily="2" charset="-122"/>
                <a:ea typeface="黑体" pitchFamily="2" charset="-122"/>
              </a:rPr>
              <a:t>传输类型</a:t>
            </a:r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sz="2400" b="1" smtClean="0">
                <a:solidFill>
                  <a:srgbClr val="00264D"/>
                </a:solidFill>
                <a:latin typeface="黑体" pitchFamily="2" charset="-122"/>
                <a:ea typeface="黑体" pitchFamily="2" charset="-122"/>
              </a:rPr>
              <a:t>批量传输</a:t>
            </a:r>
          </a:p>
          <a:p>
            <a:pPr marL="800100" lvl="3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sz="2400" b="1" smtClean="0">
                <a:latin typeface="黑体" pitchFamily="2" charset="-122"/>
                <a:ea typeface="黑体" pitchFamily="2" charset="-122"/>
              </a:rPr>
              <a:t>传输的可靠性高</a:t>
            </a:r>
          </a:p>
          <a:p>
            <a:pPr marL="800100" lvl="3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sz="2400" b="1" smtClean="0">
                <a:latin typeface="黑体" pitchFamily="2" charset="-122"/>
                <a:ea typeface="黑体" pitchFamily="2" charset="-122"/>
              </a:rPr>
              <a:t>和其它传输相比，优先级最低</a:t>
            </a:r>
          </a:p>
          <a:p>
            <a:pPr marL="342900" lvl="1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sz="2400" b="1" smtClean="0">
                <a:solidFill>
                  <a:srgbClr val="00264D"/>
                </a:solidFill>
                <a:latin typeface="黑体" pitchFamily="2" charset="-122"/>
                <a:ea typeface="黑体" pitchFamily="2" charset="-122"/>
              </a:rPr>
              <a:t>同步传输</a:t>
            </a:r>
          </a:p>
          <a:p>
            <a:pPr marL="800100" lvl="3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sz="2400" b="1" smtClean="0">
                <a:latin typeface="黑体" pitchFamily="2" charset="-122"/>
                <a:ea typeface="黑体" pitchFamily="2" charset="-122"/>
              </a:rPr>
              <a:t>优先级最高</a:t>
            </a:r>
          </a:p>
          <a:p>
            <a:pPr marL="800100" lvl="3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sz="2400" b="1" smtClean="0">
                <a:latin typeface="黑体" pitchFamily="2" charset="-122"/>
                <a:ea typeface="黑体" pitchFamily="2" charset="-122"/>
              </a:rPr>
              <a:t>不可靠</a:t>
            </a:r>
          </a:p>
          <a:p>
            <a:pPr marL="342900" lvl="1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sz="2400" b="1" smtClean="0">
                <a:solidFill>
                  <a:srgbClr val="00264D"/>
                </a:solidFill>
                <a:latin typeface="黑体" pitchFamily="2" charset="-122"/>
                <a:ea typeface="黑体" pitchFamily="2" charset="-122"/>
              </a:rPr>
              <a:t>控制传输</a:t>
            </a:r>
          </a:p>
          <a:p>
            <a:pPr marL="800100" lvl="3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sz="2400" b="1" smtClean="0">
                <a:latin typeface="黑体" pitchFamily="2" charset="-122"/>
                <a:ea typeface="黑体" pitchFamily="2" charset="-122"/>
              </a:rPr>
              <a:t>可靠</a:t>
            </a:r>
          </a:p>
          <a:p>
            <a:pPr marL="800100" lvl="3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sz="2400" b="1" smtClean="0">
                <a:latin typeface="黑体" pitchFamily="2" charset="-122"/>
                <a:ea typeface="黑体" pitchFamily="2" charset="-122"/>
              </a:rPr>
              <a:t>用于总线枚举，以识别设备</a:t>
            </a:r>
          </a:p>
          <a:p>
            <a:pPr marL="342900" lvl="1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sz="2400" b="1" smtClean="0">
                <a:solidFill>
                  <a:srgbClr val="00264D"/>
                </a:solidFill>
                <a:latin typeface="黑体" pitchFamily="2" charset="-122"/>
                <a:ea typeface="黑体" pitchFamily="2" charset="-122"/>
              </a:rPr>
              <a:t>中断传输</a:t>
            </a:r>
            <a:endParaRPr lang="en-US" altLang="zh-CN" sz="2400" b="1" smtClean="0">
              <a:solidFill>
                <a:srgbClr val="00264D"/>
              </a:solidFill>
              <a:latin typeface="黑体" pitchFamily="2" charset="-122"/>
              <a:ea typeface="黑体" pitchFamily="2" charset="-122"/>
            </a:endParaRPr>
          </a:p>
          <a:p>
            <a:pPr marL="800100" lvl="3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sz="2400" b="1" smtClean="0">
                <a:latin typeface="黑体" pitchFamily="2" charset="-122"/>
                <a:ea typeface="黑体" pitchFamily="2" charset="-122"/>
              </a:rPr>
              <a:t>优先级次高</a:t>
            </a:r>
          </a:p>
          <a:p>
            <a:pPr marL="800100" lvl="3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sz="2400" b="1" smtClean="0">
                <a:latin typeface="黑体" pitchFamily="2" charset="-122"/>
                <a:ea typeface="黑体" pitchFamily="2" charset="-122"/>
              </a:rPr>
              <a:t>周期性</a:t>
            </a:r>
          </a:p>
          <a:p>
            <a:endParaRPr lang="en-US" altLang="zh-CN" smtClean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smtClean="0">
                <a:latin typeface="黑体" pitchFamily="2" charset="-122"/>
                <a:ea typeface="黑体" pitchFamily="2" charset="-122"/>
              </a:rPr>
              <a:t>批量传输</a:t>
            </a:r>
          </a:p>
        </p:txBody>
      </p:sp>
      <p:sp>
        <p:nvSpPr>
          <p:cNvPr id="19459" name="Freeform 4"/>
          <p:cNvSpPr>
            <a:spLocks/>
          </p:cNvSpPr>
          <p:nvPr/>
        </p:nvSpPr>
        <p:spPr bwMode="auto">
          <a:xfrm>
            <a:off x="611188" y="1884363"/>
            <a:ext cx="1117600" cy="1228725"/>
          </a:xfrm>
          <a:custGeom>
            <a:avLst/>
            <a:gdLst>
              <a:gd name="T0" fmla="*/ 88900 w 704"/>
              <a:gd name="T1" fmla="*/ 1228725 h 774"/>
              <a:gd name="T2" fmla="*/ 1027113 w 704"/>
              <a:gd name="T3" fmla="*/ 1228725 h 774"/>
              <a:gd name="T4" fmla="*/ 1055688 w 704"/>
              <a:gd name="T5" fmla="*/ 1223963 h 774"/>
              <a:gd name="T6" fmla="*/ 1079500 w 704"/>
              <a:gd name="T7" fmla="*/ 1212850 h 774"/>
              <a:gd name="T8" fmla="*/ 1101725 w 704"/>
              <a:gd name="T9" fmla="*/ 1190625 h 774"/>
              <a:gd name="T10" fmla="*/ 1112838 w 704"/>
              <a:gd name="T11" fmla="*/ 1166813 h 774"/>
              <a:gd name="T12" fmla="*/ 1117600 w 704"/>
              <a:gd name="T13" fmla="*/ 1138238 h 774"/>
              <a:gd name="T14" fmla="*/ 1117600 w 704"/>
              <a:gd name="T15" fmla="*/ 90487 h 774"/>
              <a:gd name="T16" fmla="*/ 1112838 w 704"/>
              <a:gd name="T17" fmla="*/ 61913 h 774"/>
              <a:gd name="T18" fmla="*/ 1101725 w 704"/>
              <a:gd name="T19" fmla="*/ 38100 h 774"/>
              <a:gd name="T20" fmla="*/ 1079500 w 704"/>
              <a:gd name="T21" fmla="*/ 17463 h 774"/>
              <a:gd name="T22" fmla="*/ 1055688 w 704"/>
              <a:gd name="T23" fmla="*/ 4763 h 774"/>
              <a:gd name="T24" fmla="*/ 1027113 w 704"/>
              <a:gd name="T25" fmla="*/ 0 h 774"/>
              <a:gd name="T26" fmla="*/ 88900 w 704"/>
              <a:gd name="T27" fmla="*/ 0 h 774"/>
              <a:gd name="T28" fmla="*/ 61913 w 704"/>
              <a:gd name="T29" fmla="*/ 4763 h 774"/>
              <a:gd name="T30" fmla="*/ 36512 w 704"/>
              <a:gd name="T31" fmla="*/ 17463 h 774"/>
              <a:gd name="T32" fmla="*/ 17463 w 704"/>
              <a:gd name="T33" fmla="*/ 38100 h 774"/>
              <a:gd name="T34" fmla="*/ 4762 w 704"/>
              <a:gd name="T35" fmla="*/ 61913 h 774"/>
              <a:gd name="T36" fmla="*/ 0 w 704"/>
              <a:gd name="T37" fmla="*/ 90487 h 774"/>
              <a:gd name="T38" fmla="*/ 0 w 704"/>
              <a:gd name="T39" fmla="*/ 1138238 h 774"/>
              <a:gd name="T40" fmla="*/ 4762 w 704"/>
              <a:gd name="T41" fmla="*/ 1166813 h 774"/>
              <a:gd name="T42" fmla="*/ 17463 w 704"/>
              <a:gd name="T43" fmla="*/ 1190625 h 774"/>
              <a:gd name="T44" fmla="*/ 36512 w 704"/>
              <a:gd name="T45" fmla="*/ 1212850 h 774"/>
              <a:gd name="T46" fmla="*/ 61913 w 704"/>
              <a:gd name="T47" fmla="*/ 1223963 h 774"/>
              <a:gd name="T48" fmla="*/ 88900 w 704"/>
              <a:gd name="T49" fmla="*/ 1228725 h 774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704"/>
              <a:gd name="T76" fmla="*/ 0 h 774"/>
              <a:gd name="T77" fmla="*/ 704 w 704"/>
              <a:gd name="T78" fmla="*/ 774 h 774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704" h="774">
                <a:moveTo>
                  <a:pt x="56" y="774"/>
                </a:moveTo>
                <a:lnTo>
                  <a:pt x="647" y="774"/>
                </a:lnTo>
                <a:lnTo>
                  <a:pt x="665" y="771"/>
                </a:lnTo>
                <a:lnTo>
                  <a:pt x="680" y="764"/>
                </a:lnTo>
                <a:lnTo>
                  <a:pt x="694" y="750"/>
                </a:lnTo>
                <a:lnTo>
                  <a:pt x="701" y="735"/>
                </a:lnTo>
                <a:lnTo>
                  <a:pt x="704" y="717"/>
                </a:lnTo>
                <a:lnTo>
                  <a:pt x="704" y="57"/>
                </a:lnTo>
                <a:lnTo>
                  <a:pt x="701" y="39"/>
                </a:lnTo>
                <a:lnTo>
                  <a:pt x="694" y="24"/>
                </a:lnTo>
                <a:lnTo>
                  <a:pt x="680" y="11"/>
                </a:lnTo>
                <a:lnTo>
                  <a:pt x="665" y="3"/>
                </a:lnTo>
                <a:lnTo>
                  <a:pt x="647" y="0"/>
                </a:lnTo>
                <a:lnTo>
                  <a:pt x="56" y="0"/>
                </a:lnTo>
                <a:lnTo>
                  <a:pt x="39" y="3"/>
                </a:lnTo>
                <a:lnTo>
                  <a:pt x="23" y="11"/>
                </a:lnTo>
                <a:lnTo>
                  <a:pt x="11" y="24"/>
                </a:lnTo>
                <a:lnTo>
                  <a:pt x="3" y="39"/>
                </a:lnTo>
                <a:lnTo>
                  <a:pt x="0" y="57"/>
                </a:lnTo>
                <a:lnTo>
                  <a:pt x="0" y="717"/>
                </a:lnTo>
                <a:lnTo>
                  <a:pt x="3" y="735"/>
                </a:lnTo>
                <a:lnTo>
                  <a:pt x="11" y="750"/>
                </a:lnTo>
                <a:lnTo>
                  <a:pt x="23" y="764"/>
                </a:lnTo>
                <a:lnTo>
                  <a:pt x="39" y="771"/>
                </a:lnTo>
                <a:lnTo>
                  <a:pt x="56" y="774"/>
                </a:lnTo>
                <a:close/>
              </a:path>
            </a:pathLst>
          </a:custGeom>
          <a:solidFill>
            <a:srgbClr val="C0C0C0"/>
          </a:solidFill>
          <a:ln w="23813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460" name="Rectangle 5"/>
          <p:cNvSpPr>
            <a:spLocks noChangeArrowheads="1"/>
          </p:cNvSpPr>
          <p:nvPr/>
        </p:nvSpPr>
        <p:spPr bwMode="auto">
          <a:xfrm>
            <a:off x="657225" y="1951038"/>
            <a:ext cx="220663" cy="984250"/>
          </a:xfrm>
          <a:prstGeom prst="rect">
            <a:avLst/>
          </a:prstGeom>
          <a:solidFill>
            <a:srgbClr val="FF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461" name="Rectangle 6"/>
          <p:cNvSpPr>
            <a:spLocks noChangeArrowheads="1"/>
          </p:cNvSpPr>
          <p:nvPr/>
        </p:nvSpPr>
        <p:spPr bwMode="auto">
          <a:xfrm>
            <a:off x="735013" y="2154238"/>
            <a:ext cx="128587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O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462" name="Rectangle 7"/>
          <p:cNvSpPr>
            <a:spLocks noChangeArrowheads="1"/>
          </p:cNvSpPr>
          <p:nvPr/>
        </p:nvSpPr>
        <p:spPr bwMode="auto">
          <a:xfrm>
            <a:off x="735013" y="2344738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U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463" name="Rectangle 8"/>
          <p:cNvSpPr>
            <a:spLocks noChangeArrowheads="1"/>
          </p:cNvSpPr>
          <p:nvPr/>
        </p:nvSpPr>
        <p:spPr bwMode="auto">
          <a:xfrm>
            <a:off x="735013" y="2535238"/>
            <a:ext cx="10160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464" name="Rectangle 9"/>
          <p:cNvSpPr>
            <a:spLocks noChangeArrowheads="1"/>
          </p:cNvSpPr>
          <p:nvPr/>
        </p:nvSpPr>
        <p:spPr bwMode="auto">
          <a:xfrm>
            <a:off x="923925" y="1951038"/>
            <a:ext cx="223838" cy="984250"/>
          </a:xfrm>
          <a:prstGeom prst="rect">
            <a:avLst/>
          </a:prstGeom>
          <a:solidFill>
            <a:srgbClr val="00FF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465" name="Rectangle 10"/>
          <p:cNvSpPr>
            <a:spLocks noChangeArrowheads="1"/>
          </p:cNvSpPr>
          <p:nvPr/>
        </p:nvSpPr>
        <p:spPr bwMode="auto">
          <a:xfrm>
            <a:off x="1001713" y="2058988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466" name="Rectangle 11"/>
          <p:cNvSpPr>
            <a:spLocks noChangeArrowheads="1"/>
          </p:cNvSpPr>
          <p:nvPr/>
        </p:nvSpPr>
        <p:spPr bwMode="auto">
          <a:xfrm>
            <a:off x="1001713" y="2249488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467" name="Rectangle 12"/>
          <p:cNvSpPr>
            <a:spLocks noChangeArrowheads="1"/>
          </p:cNvSpPr>
          <p:nvPr/>
        </p:nvSpPr>
        <p:spPr bwMode="auto">
          <a:xfrm>
            <a:off x="1001713" y="2439988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468" name="Rectangle 13"/>
          <p:cNvSpPr>
            <a:spLocks noChangeArrowheads="1"/>
          </p:cNvSpPr>
          <p:nvPr/>
        </p:nvSpPr>
        <p:spPr bwMode="auto">
          <a:xfrm>
            <a:off x="1001713" y="2630488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469" name="Rectangle 14"/>
          <p:cNvSpPr>
            <a:spLocks noChangeArrowheads="1"/>
          </p:cNvSpPr>
          <p:nvPr/>
        </p:nvSpPr>
        <p:spPr bwMode="auto">
          <a:xfrm>
            <a:off x="1192213" y="1951038"/>
            <a:ext cx="222250" cy="984250"/>
          </a:xfrm>
          <a:prstGeom prst="rect">
            <a:avLst/>
          </a:prstGeom>
          <a:solidFill>
            <a:srgbClr val="FF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470" name="Rectangle 15"/>
          <p:cNvSpPr>
            <a:spLocks noChangeArrowheads="1"/>
          </p:cNvSpPr>
          <p:nvPr/>
        </p:nvSpPr>
        <p:spPr bwMode="auto">
          <a:xfrm>
            <a:off x="1271588" y="2058988"/>
            <a:ext cx="109537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471" name="Rectangle 16"/>
          <p:cNvSpPr>
            <a:spLocks noChangeArrowheads="1"/>
          </p:cNvSpPr>
          <p:nvPr/>
        </p:nvSpPr>
        <p:spPr bwMode="auto">
          <a:xfrm>
            <a:off x="1271588" y="2249488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472" name="Rectangle 17"/>
          <p:cNvSpPr>
            <a:spLocks noChangeArrowheads="1"/>
          </p:cNvSpPr>
          <p:nvPr/>
        </p:nvSpPr>
        <p:spPr bwMode="auto">
          <a:xfrm>
            <a:off x="1271588" y="2439988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473" name="Rectangle 18"/>
          <p:cNvSpPr>
            <a:spLocks noChangeArrowheads="1"/>
          </p:cNvSpPr>
          <p:nvPr/>
        </p:nvSpPr>
        <p:spPr bwMode="auto">
          <a:xfrm>
            <a:off x="1271588" y="2630488"/>
            <a:ext cx="109537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P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474" name="Rectangle 19"/>
          <p:cNvSpPr>
            <a:spLocks noChangeArrowheads="1"/>
          </p:cNvSpPr>
          <p:nvPr/>
        </p:nvSpPr>
        <p:spPr bwMode="auto">
          <a:xfrm>
            <a:off x="1458913" y="1951038"/>
            <a:ext cx="225425" cy="984250"/>
          </a:xfrm>
          <a:prstGeom prst="rect">
            <a:avLst/>
          </a:prstGeom>
          <a:solidFill>
            <a:srgbClr val="FFFF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475" name="Rectangle 20"/>
          <p:cNvSpPr>
            <a:spLocks noChangeArrowheads="1"/>
          </p:cNvSpPr>
          <p:nvPr/>
        </p:nvSpPr>
        <p:spPr bwMode="auto">
          <a:xfrm>
            <a:off x="1538288" y="2063750"/>
            <a:ext cx="1190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476" name="Rectangle 21"/>
          <p:cNvSpPr>
            <a:spLocks noChangeArrowheads="1"/>
          </p:cNvSpPr>
          <p:nvPr/>
        </p:nvSpPr>
        <p:spPr bwMode="auto">
          <a:xfrm>
            <a:off x="1538288" y="2254250"/>
            <a:ext cx="1190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477" name="Rectangle 22"/>
          <p:cNvSpPr>
            <a:spLocks noChangeArrowheads="1"/>
          </p:cNvSpPr>
          <p:nvPr/>
        </p:nvSpPr>
        <p:spPr bwMode="auto">
          <a:xfrm>
            <a:off x="1538288" y="2444750"/>
            <a:ext cx="1190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478" name="Rectangle 23"/>
          <p:cNvSpPr>
            <a:spLocks noChangeArrowheads="1"/>
          </p:cNvSpPr>
          <p:nvPr/>
        </p:nvSpPr>
        <p:spPr bwMode="auto">
          <a:xfrm>
            <a:off x="1538288" y="2635250"/>
            <a:ext cx="92075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ea typeface="宋体" pitchFamily="2" charset="-122"/>
              </a:rPr>
              <a:t>5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479" name="Rectangle 24"/>
          <p:cNvSpPr>
            <a:spLocks noChangeArrowheads="1"/>
          </p:cNvSpPr>
          <p:nvPr/>
        </p:nvSpPr>
        <p:spPr bwMode="auto">
          <a:xfrm>
            <a:off x="649288" y="2922588"/>
            <a:ext cx="1068387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Token Packe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480" name="Freeform 25"/>
          <p:cNvSpPr>
            <a:spLocks/>
          </p:cNvSpPr>
          <p:nvPr/>
        </p:nvSpPr>
        <p:spPr bwMode="auto">
          <a:xfrm>
            <a:off x="1851025" y="1908175"/>
            <a:ext cx="1876425" cy="1227138"/>
          </a:xfrm>
          <a:custGeom>
            <a:avLst/>
            <a:gdLst>
              <a:gd name="T0" fmla="*/ 90487 w 1182"/>
              <a:gd name="T1" fmla="*/ 1227138 h 773"/>
              <a:gd name="T2" fmla="*/ 1785938 w 1182"/>
              <a:gd name="T3" fmla="*/ 1227138 h 773"/>
              <a:gd name="T4" fmla="*/ 1814513 w 1182"/>
              <a:gd name="T5" fmla="*/ 1222375 h 773"/>
              <a:gd name="T6" fmla="*/ 1838325 w 1182"/>
              <a:gd name="T7" fmla="*/ 1209675 h 773"/>
              <a:gd name="T8" fmla="*/ 1858963 w 1182"/>
              <a:gd name="T9" fmla="*/ 1190625 h 773"/>
              <a:gd name="T10" fmla="*/ 1871663 w 1182"/>
              <a:gd name="T11" fmla="*/ 1165225 h 773"/>
              <a:gd name="T12" fmla="*/ 1876425 w 1182"/>
              <a:gd name="T13" fmla="*/ 1138238 h 773"/>
              <a:gd name="T14" fmla="*/ 1876425 w 1182"/>
              <a:gd name="T15" fmla="*/ 88900 h 773"/>
              <a:gd name="T16" fmla="*/ 1871663 w 1182"/>
              <a:gd name="T17" fmla="*/ 60325 h 773"/>
              <a:gd name="T18" fmla="*/ 1858963 w 1182"/>
              <a:gd name="T19" fmla="*/ 36513 h 773"/>
              <a:gd name="T20" fmla="*/ 1838325 w 1182"/>
              <a:gd name="T21" fmla="*/ 17463 h 773"/>
              <a:gd name="T22" fmla="*/ 1814513 w 1182"/>
              <a:gd name="T23" fmla="*/ 3175 h 773"/>
              <a:gd name="T24" fmla="*/ 1785938 w 1182"/>
              <a:gd name="T25" fmla="*/ 0 h 773"/>
              <a:gd name="T26" fmla="*/ 90487 w 1182"/>
              <a:gd name="T27" fmla="*/ 0 h 773"/>
              <a:gd name="T28" fmla="*/ 61912 w 1182"/>
              <a:gd name="T29" fmla="*/ 3175 h 773"/>
              <a:gd name="T30" fmla="*/ 38100 w 1182"/>
              <a:gd name="T31" fmla="*/ 17463 h 773"/>
              <a:gd name="T32" fmla="*/ 15875 w 1182"/>
              <a:gd name="T33" fmla="*/ 36513 h 773"/>
              <a:gd name="T34" fmla="*/ 4762 w 1182"/>
              <a:gd name="T35" fmla="*/ 60325 h 773"/>
              <a:gd name="T36" fmla="*/ 0 w 1182"/>
              <a:gd name="T37" fmla="*/ 88900 h 773"/>
              <a:gd name="T38" fmla="*/ 0 w 1182"/>
              <a:gd name="T39" fmla="*/ 1138238 h 773"/>
              <a:gd name="T40" fmla="*/ 4762 w 1182"/>
              <a:gd name="T41" fmla="*/ 1165225 h 773"/>
              <a:gd name="T42" fmla="*/ 15875 w 1182"/>
              <a:gd name="T43" fmla="*/ 1190625 h 773"/>
              <a:gd name="T44" fmla="*/ 38100 w 1182"/>
              <a:gd name="T45" fmla="*/ 1209675 h 773"/>
              <a:gd name="T46" fmla="*/ 61912 w 1182"/>
              <a:gd name="T47" fmla="*/ 1222375 h 773"/>
              <a:gd name="T48" fmla="*/ 90487 w 1182"/>
              <a:gd name="T49" fmla="*/ 1227138 h 773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1182"/>
              <a:gd name="T76" fmla="*/ 0 h 773"/>
              <a:gd name="T77" fmla="*/ 1182 w 1182"/>
              <a:gd name="T78" fmla="*/ 773 h 773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1182" h="773">
                <a:moveTo>
                  <a:pt x="57" y="773"/>
                </a:moveTo>
                <a:lnTo>
                  <a:pt x="1125" y="773"/>
                </a:lnTo>
                <a:lnTo>
                  <a:pt x="1143" y="770"/>
                </a:lnTo>
                <a:lnTo>
                  <a:pt x="1158" y="762"/>
                </a:lnTo>
                <a:lnTo>
                  <a:pt x="1171" y="750"/>
                </a:lnTo>
                <a:lnTo>
                  <a:pt x="1179" y="734"/>
                </a:lnTo>
                <a:lnTo>
                  <a:pt x="1182" y="717"/>
                </a:lnTo>
                <a:lnTo>
                  <a:pt x="1182" y="56"/>
                </a:lnTo>
                <a:lnTo>
                  <a:pt x="1179" y="38"/>
                </a:lnTo>
                <a:lnTo>
                  <a:pt x="1171" y="23"/>
                </a:lnTo>
                <a:lnTo>
                  <a:pt x="1158" y="11"/>
                </a:lnTo>
                <a:lnTo>
                  <a:pt x="1143" y="2"/>
                </a:lnTo>
                <a:lnTo>
                  <a:pt x="1125" y="0"/>
                </a:lnTo>
                <a:lnTo>
                  <a:pt x="57" y="0"/>
                </a:lnTo>
                <a:lnTo>
                  <a:pt x="39" y="2"/>
                </a:lnTo>
                <a:lnTo>
                  <a:pt x="24" y="11"/>
                </a:lnTo>
                <a:lnTo>
                  <a:pt x="10" y="23"/>
                </a:lnTo>
                <a:lnTo>
                  <a:pt x="3" y="38"/>
                </a:lnTo>
                <a:lnTo>
                  <a:pt x="0" y="56"/>
                </a:lnTo>
                <a:lnTo>
                  <a:pt x="0" y="717"/>
                </a:lnTo>
                <a:lnTo>
                  <a:pt x="3" y="734"/>
                </a:lnTo>
                <a:lnTo>
                  <a:pt x="10" y="750"/>
                </a:lnTo>
                <a:lnTo>
                  <a:pt x="24" y="762"/>
                </a:lnTo>
                <a:lnTo>
                  <a:pt x="39" y="770"/>
                </a:lnTo>
                <a:lnTo>
                  <a:pt x="57" y="773"/>
                </a:lnTo>
                <a:close/>
              </a:path>
            </a:pathLst>
          </a:custGeom>
          <a:solidFill>
            <a:srgbClr val="C0C0C0"/>
          </a:solidFill>
          <a:ln w="23813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481" name="Rectangle 26"/>
          <p:cNvSpPr>
            <a:spLocks noChangeArrowheads="1"/>
          </p:cNvSpPr>
          <p:nvPr/>
        </p:nvSpPr>
        <p:spPr bwMode="auto">
          <a:xfrm>
            <a:off x="1895475" y="1963738"/>
            <a:ext cx="223838" cy="982662"/>
          </a:xfrm>
          <a:prstGeom prst="rect">
            <a:avLst/>
          </a:prstGeom>
          <a:solidFill>
            <a:srgbClr val="FF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482" name="Rectangle 27"/>
          <p:cNvSpPr>
            <a:spLocks noChangeArrowheads="1"/>
          </p:cNvSpPr>
          <p:nvPr/>
        </p:nvSpPr>
        <p:spPr bwMode="auto">
          <a:xfrm>
            <a:off x="1974850" y="1973263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483" name="Rectangle 28"/>
          <p:cNvSpPr>
            <a:spLocks noChangeArrowheads="1"/>
          </p:cNvSpPr>
          <p:nvPr/>
        </p:nvSpPr>
        <p:spPr bwMode="auto">
          <a:xfrm>
            <a:off x="1974850" y="2163763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484" name="Rectangle 29"/>
          <p:cNvSpPr>
            <a:spLocks noChangeArrowheads="1"/>
          </p:cNvSpPr>
          <p:nvPr/>
        </p:nvSpPr>
        <p:spPr bwMode="auto">
          <a:xfrm>
            <a:off x="1974850" y="2354263"/>
            <a:ext cx="10160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485" name="Rectangle 30"/>
          <p:cNvSpPr>
            <a:spLocks noChangeArrowheads="1"/>
          </p:cNvSpPr>
          <p:nvPr/>
        </p:nvSpPr>
        <p:spPr bwMode="auto">
          <a:xfrm>
            <a:off x="1974850" y="2544763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486" name="Rectangle 31"/>
          <p:cNvSpPr>
            <a:spLocks noChangeArrowheads="1"/>
          </p:cNvSpPr>
          <p:nvPr/>
        </p:nvSpPr>
        <p:spPr bwMode="auto">
          <a:xfrm>
            <a:off x="1974850" y="2735263"/>
            <a:ext cx="9207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0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487" name="Rectangle 32"/>
          <p:cNvSpPr>
            <a:spLocks noChangeArrowheads="1"/>
          </p:cNvSpPr>
          <p:nvPr/>
        </p:nvSpPr>
        <p:spPr bwMode="auto">
          <a:xfrm>
            <a:off x="2165350" y="1963738"/>
            <a:ext cx="1204913" cy="982662"/>
          </a:xfrm>
          <a:prstGeom prst="rect">
            <a:avLst/>
          </a:prstGeom>
          <a:solidFill>
            <a:srgbClr val="0000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488" name="Rectangle 33"/>
          <p:cNvSpPr>
            <a:spLocks noChangeArrowheads="1"/>
          </p:cNvSpPr>
          <p:nvPr/>
        </p:nvSpPr>
        <p:spPr bwMode="auto">
          <a:xfrm>
            <a:off x="2389188" y="2211388"/>
            <a:ext cx="777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FFFFFF"/>
                </a:solidFill>
                <a:ea typeface="宋体" pitchFamily="2" charset="-122"/>
              </a:rPr>
              <a:t>Payloa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489" name="Rectangle 34"/>
          <p:cNvSpPr>
            <a:spLocks noChangeArrowheads="1"/>
          </p:cNvSpPr>
          <p:nvPr/>
        </p:nvSpPr>
        <p:spPr bwMode="auto">
          <a:xfrm>
            <a:off x="2552700" y="2449513"/>
            <a:ext cx="4397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FFFFFF"/>
                </a:solidFill>
                <a:ea typeface="宋体" pitchFamily="2" charset="-122"/>
              </a:rPr>
              <a:t>Dat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490" name="Rectangle 35"/>
          <p:cNvSpPr>
            <a:spLocks noChangeArrowheads="1"/>
          </p:cNvSpPr>
          <p:nvPr/>
        </p:nvSpPr>
        <p:spPr bwMode="auto">
          <a:xfrm>
            <a:off x="3436938" y="1974850"/>
            <a:ext cx="223837" cy="981075"/>
          </a:xfrm>
          <a:prstGeom prst="rect">
            <a:avLst/>
          </a:prstGeom>
          <a:solidFill>
            <a:srgbClr val="00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491" name="Rectangle 36"/>
          <p:cNvSpPr>
            <a:spLocks noChangeArrowheads="1"/>
          </p:cNvSpPr>
          <p:nvPr/>
        </p:nvSpPr>
        <p:spPr bwMode="auto">
          <a:xfrm>
            <a:off x="3514725" y="1984375"/>
            <a:ext cx="1190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492" name="Rectangle 37"/>
          <p:cNvSpPr>
            <a:spLocks noChangeArrowheads="1"/>
          </p:cNvSpPr>
          <p:nvPr/>
        </p:nvSpPr>
        <p:spPr bwMode="auto">
          <a:xfrm>
            <a:off x="3514725" y="2174875"/>
            <a:ext cx="1190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493" name="Rectangle 38"/>
          <p:cNvSpPr>
            <a:spLocks noChangeArrowheads="1"/>
          </p:cNvSpPr>
          <p:nvPr/>
        </p:nvSpPr>
        <p:spPr bwMode="auto">
          <a:xfrm>
            <a:off x="3514725" y="2365375"/>
            <a:ext cx="1190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494" name="Rectangle 39"/>
          <p:cNvSpPr>
            <a:spLocks noChangeArrowheads="1"/>
          </p:cNvSpPr>
          <p:nvPr/>
        </p:nvSpPr>
        <p:spPr bwMode="auto">
          <a:xfrm>
            <a:off x="3514725" y="2555875"/>
            <a:ext cx="92075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1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495" name="Rectangle 40"/>
          <p:cNvSpPr>
            <a:spLocks noChangeArrowheads="1"/>
          </p:cNvSpPr>
          <p:nvPr/>
        </p:nvSpPr>
        <p:spPr bwMode="auto">
          <a:xfrm>
            <a:off x="3514725" y="2746375"/>
            <a:ext cx="92075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6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496" name="Rectangle 41"/>
          <p:cNvSpPr>
            <a:spLocks noChangeArrowheads="1"/>
          </p:cNvSpPr>
          <p:nvPr/>
        </p:nvSpPr>
        <p:spPr bwMode="auto">
          <a:xfrm>
            <a:off x="2338388" y="2935288"/>
            <a:ext cx="93821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ata Packe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497" name="Freeform 42"/>
          <p:cNvSpPr>
            <a:spLocks/>
          </p:cNvSpPr>
          <p:nvPr/>
        </p:nvSpPr>
        <p:spPr bwMode="auto">
          <a:xfrm>
            <a:off x="3838575" y="1884363"/>
            <a:ext cx="603250" cy="1228725"/>
          </a:xfrm>
          <a:custGeom>
            <a:avLst/>
            <a:gdLst>
              <a:gd name="T0" fmla="*/ 88900 w 380"/>
              <a:gd name="T1" fmla="*/ 1228725 h 774"/>
              <a:gd name="T2" fmla="*/ 512763 w 380"/>
              <a:gd name="T3" fmla="*/ 1228725 h 774"/>
              <a:gd name="T4" fmla="*/ 541338 w 380"/>
              <a:gd name="T5" fmla="*/ 1223963 h 774"/>
              <a:gd name="T6" fmla="*/ 566738 w 380"/>
              <a:gd name="T7" fmla="*/ 1212850 h 774"/>
              <a:gd name="T8" fmla="*/ 585788 w 380"/>
              <a:gd name="T9" fmla="*/ 1190625 h 774"/>
              <a:gd name="T10" fmla="*/ 598488 w 380"/>
              <a:gd name="T11" fmla="*/ 1166813 h 774"/>
              <a:gd name="T12" fmla="*/ 603250 w 380"/>
              <a:gd name="T13" fmla="*/ 1138238 h 774"/>
              <a:gd name="T14" fmla="*/ 603250 w 380"/>
              <a:gd name="T15" fmla="*/ 90487 h 774"/>
              <a:gd name="T16" fmla="*/ 598488 w 380"/>
              <a:gd name="T17" fmla="*/ 61913 h 774"/>
              <a:gd name="T18" fmla="*/ 585788 w 380"/>
              <a:gd name="T19" fmla="*/ 38100 h 774"/>
              <a:gd name="T20" fmla="*/ 566738 w 380"/>
              <a:gd name="T21" fmla="*/ 17463 h 774"/>
              <a:gd name="T22" fmla="*/ 541338 w 380"/>
              <a:gd name="T23" fmla="*/ 4763 h 774"/>
              <a:gd name="T24" fmla="*/ 512763 w 380"/>
              <a:gd name="T25" fmla="*/ 0 h 774"/>
              <a:gd name="T26" fmla="*/ 88900 w 380"/>
              <a:gd name="T27" fmla="*/ 0 h 774"/>
              <a:gd name="T28" fmla="*/ 61913 w 380"/>
              <a:gd name="T29" fmla="*/ 4763 h 774"/>
              <a:gd name="T30" fmla="*/ 36513 w 380"/>
              <a:gd name="T31" fmla="*/ 17463 h 774"/>
              <a:gd name="T32" fmla="*/ 17463 w 380"/>
              <a:gd name="T33" fmla="*/ 38100 h 774"/>
              <a:gd name="T34" fmla="*/ 4762 w 380"/>
              <a:gd name="T35" fmla="*/ 61913 h 774"/>
              <a:gd name="T36" fmla="*/ 0 w 380"/>
              <a:gd name="T37" fmla="*/ 90487 h 774"/>
              <a:gd name="T38" fmla="*/ 0 w 380"/>
              <a:gd name="T39" fmla="*/ 1138238 h 774"/>
              <a:gd name="T40" fmla="*/ 4762 w 380"/>
              <a:gd name="T41" fmla="*/ 1166813 h 774"/>
              <a:gd name="T42" fmla="*/ 17463 w 380"/>
              <a:gd name="T43" fmla="*/ 1190625 h 774"/>
              <a:gd name="T44" fmla="*/ 36513 w 380"/>
              <a:gd name="T45" fmla="*/ 1212850 h 774"/>
              <a:gd name="T46" fmla="*/ 61913 w 380"/>
              <a:gd name="T47" fmla="*/ 1223963 h 774"/>
              <a:gd name="T48" fmla="*/ 88900 w 380"/>
              <a:gd name="T49" fmla="*/ 1228725 h 774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380"/>
              <a:gd name="T76" fmla="*/ 0 h 774"/>
              <a:gd name="T77" fmla="*/ 380 w 380"/>
              <a:gd name="T78" fmla="*/ 774 h 774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380" h="774">
                <a:moveTo>
                  <a:pt x="56" y="774"/>
                </a:moveTo>
                <a:lnTo>
                  <a:pt x="323" y="774"/>
                </a:lnTo>
                <a:lnTo>
                  <a:pt x="341" y="771"/>
                </a:lnTo>
                <a:lnTo>
                  <a:pt x="357" y="764"/>
                </a:lnTo>
                <a:lnTo>
                  <a:pt x="369" y="750"/>
                </a:lnTo>
                <a:lnTo>
                  <a:pt x="377" y="735"/>
                </a:lnTo>
                <a:lnTo>
                  <a:pt x="380" y="717"/>
                </a:lnTo>
                <a:lnTo>
                  <a:pt x="380" y="57"/>
                </a:lnTo>
                <a:lnTo>
                  <a:pt x="377" y="39"/>
                </a:lnTo>
                <a:lnTo>
                  <a:pt x="369" y="24"/>
                </a:lnTo>
                <a:lnTo>
                  <a:pt x="357" y="11"/>
                </a:lnTo>
                <a:lnTo>
                  <a:pt x="341" y="3"/>
                </a:lnTo>
                <a:lnTo>
                  <a:pt x="323" y="0"/>
                </a:lnTo>
                <a:lnTo>
                  <a:pt x="56" y="0"/>
                </a:lnTo>
                <a:lnTo>
                  <a:pt x="39" y="3"/>
                </a:lnTo>
                <a:lnTo>
                  <a:pt x="23" y="11"/>
                </a:lnTo>
                <a:lnTo>
                  <a:pt x="11" y="24"/>
                </a:lnTo>
                <a:lnTo>
                  <a:pt x="3" y="39"/>
                </a:lnTo>
                <a:lnTo>
                  <a:pt x="0" y="57"/>
                </a:lnTo>
                <a:lnTo>
                  <a:pt x="0" y="717"/>
                </a:lnTo>
                <a:lnTo>
                  <a:pt x="3" y="735"/>
                </a:lnTo>
                <a:lnTo>
                  <a:pt x="11" y="750"/>
                </a:lnTo>
                <a:lnTo>
                  <a:pt x="23" y="764"/>
                </a:lnTo>
                <a:lnTo>
                  <a:pt x="39" y="771"/>
                </a:lnTo>
                <a:lnTo>
                  <a:pt x="56" y="774"/>
                </a:lnTo>
                <a:close/>
              </a:path>
            </a:pathLst>
          </a:custGeom>
          <a:solidFill>
            <a:srgbClr val="C0C0C0"/>
          </a:solidFill>
          <a:ln w="23813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498" name="Rectangle 43"/>
          <p:cNvSpPr>
            <a:spLocks noChangeArrowheads="1"/>
          </p:cNvSpPr>
          <p:nvPr/>
        </p:nvSpPr>
        <p:spPr bwMode="auto">
          <a:xfrm>
            <a:off x="4029075" y="1963738"/>
            <a:ext cx="222250" cy="982662"/>
          </a:xfrm>
          <a:prstGeom prst="rect">
            <a:avLst/>
          </a:prstGeom>
          <a:solidFill>
            <a:srgbClr val="FF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499" name="Rectangle 44"/>
          <p:cNvSpPr>
            <a:spLocks noChangeArrowheads="1"/>
          </p:cNvSpPr>
          <p:nvPr/>
        </p:nvSpPr>
        <p:spPr bwMode="auto">
          <a:xfrm>
            <a:off x="4108450" y="2163763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00" name="Rectangle 45"/>
          <p:cNvSpPr>
            <a:spLocks noChangeArrowheads="1"/>
          </p:cNvSpPr>
          <p:nvPr/>
        </p:nvSpPr>
        <p:spPr bwMode="auto">
          <a:xfrm>
            <a:off x="4108450" y="2354263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01" name="Rectangle 46"/>
          <p:cNvSpPr>
            <a:spLocks noChangeArrowheads="1"/>
          </p:cNvSpPr>
          <p:nvPr/>
        </p:nvSpPr>
        <p:spPr bwMode="auto">
          <a:xfrm>
            <a:off x="4108450" y="2544763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K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02" name="Rectangle 47"/>
          <p:cNvSpPr>
            <a:spLocks noChangeArrowheads="1"/>
          </p:cNvSpPr>
          <p:nvPr/>
        </p:nvSpPr>
        <p:spPr bwMode="auto">
          <a:xfrm>
            <a:off x="3865563" y="2946400"/>
            <a:ext cx="57785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H/S Pk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03" name="Rectangle 48"/>
          <p:cNvSpPr>
            <a:spLocks noChangeArrowheads="1"/>
          </p:cNvSpPr>
          <p:nvPr/>
        </p:nvSpPr>
        <p:spPr bwMode="auto">
          <a:xfrm>
            <a:off x="1106488" y="1557338"/>
            <a:ext cx="176212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b="1">
                <a:solidFill>
                  <a:srgbClr val="FF0000"/>
                </a:solidFill>
                <a:ea typeface="宋体" pitchFamily="2" charset="-122"/>
              </a:rPr>
              <a:t>H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19504" name="Rectangle 49"/>
          <p:cNvSpPr>
            <a:spLocks noChangeArrowheads="1"/>
          </p:cNvSpPr>
          <p:nvPr/>
        </p:nvSpPr>
        <p:spPr bwMode="auto">
          <a:xfrm>
            <a:off x="4065588" y="1557338"/>
            <a:ext cx="176212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b="1">
                <a:solidFill>
                  <a:srgbClr val="FF0000"/>
                </a:solidFill>
                <a:ea typeface="宋体" pitchFamily="2" charset="-122"/>
              </a:rPr>
              <a:t>D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19505" name="Rectangle 50"/>
          <p:cNvSpPr>
            <a:spLocks noChangeArrowheads="1"/>
          </p:cNvSpPr>
          <p:nvPr/>
        </p:nvSpPr>
        <p:spPr bwMode="auto">
          <a:xfrm>
            <a:off x="2703513" y="1557338"/>
            <a:ext cx="176212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b="1">
                <a:solidFill>
                  <a:srgbClr val="FF0000"/>
                </a:solidFill>
                <a:ea typeface="宋体" pitchFamily="2" charset="-122"/>
              </a:rPr>
              <a:t>H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19506" name="Rectangle 51"/>
          <p:cNvSpPr>
            <a:spLocks noChangeArrowheads="1"/>
          </p:cNvSpPr>
          <p:nvPr/>
        </p:nvSpPr>
        <p:spPr bwMode="auto">
          <a:xfrm>
            <a:off x="2241550" y="3644900"/>
            <a:ext cx="627063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zh-CN" altLang="en-US" sz="1900" b="1">
                <a:solidFill>
                  <a:srgbClr val="FF0000"/>
                </a:solidFill>
                <a:ea typeface="宋体" pitchFamily="2" charset="-122"/>
              </a:rPr>
              <a:t>（</a:t>
            </a:r>
            <a:r>
              <a:rPr lang="en-US" altLang="zh-CN" sz="1900" b="1">
                <a:solidFill>
                  <a:srgbClr val="FF0000"/>
                </a:solidFill>
                <a:ea typeface="宋体" pitchFamily="2" charset="-122"/>
              </a:rPr>
              <a:t>1</a:t>
            </a:r>
            <a:r>
              <a:rPr lang="zh-CN" altLang="en-US" sz="1900" b="1">
                <a:solidFill>
                  <a:srgbClr val="FF0000"/>
                </a:solidFill>
                <a:ea typeface="宋体" pitchFamily="2" charset="-122"/>
              </a:rPr>
              <a:t>）</a:t>
            </a:r>
            <a:endParaRPr lang="zh-CN" altLang="en-US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19507" name="Text Box 52"/>
          <p:cNvSpPr txBox="1">
            <a:spLocks noChangeArrowheads="1"/>
          </p:cNvSpPr>
          <p:nvPr/>
        </p:nvSpPr>
        <p:spPr bwMode="auto">
          <a:xfrm>
            <a:off x="663575" y="3136900"/>
            <a:ext cx="8778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令牌包</a:t>
            </a:r>
          </a:p>
        </p:txBody>
      </p:sp>
      <p:sp>
        <p:nvSpPr>
          <p:cNvPr id="19508" name="Text Box 53"/>
          <p:cNvSpPr txBox="1">
            <a:spLocks noChangeArrowheads="1"/>
          </p:cNvSpPr>
          <p:nvPr/>
        </p:nvSpPr>
        <p:spPr bwMode="auto">
          <a:xfrm>
            <a:off x="2247900" y="3141663"/>
            <a:ext cx="87788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数据包</a:t>
            </a:r>
          </a:p>
        </p:txBody>
      </p:sp>
      <p:sp>
        <p:nvSpPr>
          <p:cNvPr id="19509" name="Text Box 54"/>
          <p:cNvSpPr txBox="1">
            <a:spLocks noChangeArrowheads="1"/>
          </p:cNvSpPr>
          <p:nvPr/>
        </p:nvSpPr>
        <p:spPr bwMode="auto">
          <a:xfrm>
            <a:off x="3635375" y="3141663"/>
            <a:ext cx="87788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握手包</a:t>
            </a:r>
          </a:p>
        </p:txBody>
      </p:sp>
      <p:sp>
        <p:nvSpPr>
          <p:cNvPr id="19510" name="Freeform 55"/>
          <p:cNvSpPr>
            <a:spLocks/>
          </p:cNvSpPr>
          <p:nvPr/>
        </p:nvSpPr>
        <p:spPr bwMode="auto">
          <a:xfrm>
            <a:off x="4859338" y="1884363"/>
            <a:ext cx="1117600" cy="1228725"/>
          </a:xfrm>
          <a:custGeom>
            <a:avLst/>
            <a:gdLst>
              <a:gd name="T0" fmla="*/ 88900 w 704"/>
              <a:gd name="T1" fmla="*/ 1228725 h 774"/>
              <a:gd name="T2" fmla="*/ 1027113 w 704"/>
              <a:gd name="T3" fmla="*/ 1228725 h 774"/>
              <a:gd name="T4" fmla="*/ 1055688 w 704"/>
              <a:gd name="T5" fmla="*/ 1223963 h 774"/>
              <a:gd name="T6" fmla="*/ 1079500 w 704"/>
              <a:gd name="T7" fmla="*/ 1212850 h 774"/>
              <a:gd name="T8" fmla="*/ 1101725 w 704"/>
              <a:gd name="T9" fmla="*/ 1190625 h 774"/>
              <a:gd name="T10" fmla="*/ 1112838 w 704"/>
              <a:gd name="T11" fmla="*/ 1166813 h 774"/>
              <a:gd name="T12" fmla="*/ 1117600 w 704"/>
              <a:gd name="T13" fmla="*/ 1138238 h 774"/>
              <a:gd name="T14" fmla="*/ 1117600 w 704"/>
              <a:gd name="T15" fmla="*/ 90487 h 774"/>
              <a:gd name="T16" fmla="*/ 1112838 w 704"/>
              <a:gd name="T17" fmla="*/ 61913 h 774"/>
              <a:gd name="T18" fmla="*/ 1101725 w 704"/>
              <a:gd name="T19" fmla="*/ 38100 h 774"/>
              <a:gd name="T20" fmla="*/ 1079500 w 704"/>
              <a:gd name="T21" fmla="*/ 17463 h 774"/>
              <a:gd name="T22" fmla="*/ 1055688 w 704"/>
              <a:gd name="T23" fmla="*/ 4763 h 774"/>
              <a:gd name="T24" fmla="*/ 1027113 w 704"/>
              <a:gd name="T25" fmla="*/ 0 h 774"/>
              <a:gd name="T26" fmla="*/ 88900 w 704"/>
              <a:gd name="T27" fmla="*/ 0 h 774"/>
              <a:gd name="T28" fmla="*/ 61913 w 704"/>
              <a:gd name="T29" fmla="*/ 4763 h 774"/>
              <a:gd name="T30" fmla="*/ 36512 w 704"/>
              <a:gd name="T31" fmla="*/ 17463 h 774"/>
              <a:gd name="T32" fmla="*/ 17463 w 704"/>
              <a:gd name="T33" fmla="*/ 38100 h 774"/>
              <a:gd name="T34" fmla="*/ 4762 w 704"/>
              <a:gd name="T35" fmla="*/ 61913 h 774"/>
              <a:gd name="T36" fmla="*/ 0 w 704"/>
              <a:gd name="T37" fmla="*/ 90487 h 774"/>
              <a:gd name="T38" fmla="*/ 0 w 704"/>
              <a:gd name="T39" fmla="*/ 1138238 h 774"/>
              <a:gd name="T40" fmla="*/ 4762 w 704"/>
              <a:gd name="T41" fmla="*/ 1166813 h 774"/>
              <a:gd name="T42" fmla="*/ 17463 w 704"/>
              <a:gd name="T43" fmla="*/ 1190625 h 774"/>
              <a:gd name="T44" fmla="*/ 36512 w 704"/>
              <a:gd name="T45" fmla="*/ 1212850 h 774"/>
              <a:gd name="T46" fmla="*/ 61913 w 704"/>
              <a:gd name="T47" fmla="*/ 1223963 h 774"/>
              <a:gd name="T48" fmla="*/ 88900 w 704"/>
              <a:gd name="T49" fmla="*/ 1228725 h 774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704"/>
              <a:gd name="T76" fmla="*/ 0 h 774"/>
              <a:gd name="T77" fmla="*/ 704 w 704"/>
              <a:gd name="T78" fmla="*/ 774 h 774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704" h="774">
                <a:moveTo>
                  <a:pt x="56" y="774"/>
                </a:moveTo>
                <a:lnTo>
                  <a:pt x="647" y="774"/>
                </a:lnTo>
                <a:lnTo>
                  <a:pt x="665" y="771"/>
                </a:lnTo>
                <a:lnTo>
                  <a:pt x="680" y="764"/>
                </a:lnTo>
                <a:lnTo>
                  <a:pt x="694" y="750"/>
                </a:lnTo>
                <a:lnTo>
                  <a:pt x="701" y="735"/>
                </a:lnTo>
                <a:lnTo>
                  <a:pt x="704" y="717"/>
                </a:lnTo>
                <a:lnTo>
                  <a:pt x="704" y="57"/>
                </a:lnTo>
                <a:lnTo>
                  <a:pt x="701" y="39"/>
                </a:lnTo>
                <a:lnTo>
                  <a:pt x="694" y="24"/>
                </a:lnTo>
                <a:lnTo>
                  <a:pt x="680" y="11"/>
                </a:lnTo>
                <a:lnTo>
                  <a:pt x="665" y="3"/>
                </a:lnTo>
                <a:lnTo>
                  <a:pt x="647" y="0"/>
                </a:lnTo>
                <a:lnTo>
                  <a:pt x="56" y="0"/>
                </a:lnTo>
                <a:lnTo>
                  <a:pt x="39" y="3"/>
                </a:lnTo>
                <a:lnTo>
                  <a:pt x="23" y="11"/>
                </a:lnTo>
                <a:lnTo>
                  <a:pt x="11" y="24"/>
                </a:lnTo>
                <a:lnTo>
                  <a:pt x="3" y="39"/>
                </a:lnTo>
                <a:lnTo>
                  <a:pt x="0" y="57"/>
                </a:lnTo>
                <a:lnTo>
                  <a:pt x="0" y="717"/>
                </a:lnTo>
                <a:lnTo>
                  <a:pt x="3" y="735"/>
                </a:lnTo>
                <a:lnTo>
                  <a:pt x="11" y="750"/>
                </a:lnTo>
                <a:lnTo>
                  <a:pt x="23" y="764"/>
                </a:lnTo>
                <a:lnTo>
                  <a:pt x="39" y="771"/>
                </a:lnTo>
                <a:lnTo>
                  <a:pt x="56" y="774"/>
                </a:lnTo>
                <a:close/>
              </a:path>
            </a:pathLst>
          </a:custGeom>
          <a:solidFill>
            <a:srgbClr val="C0C0C0"/>
          </a:solidFill>
          <a:ln w="23813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511" name="Rectangle 56"/>
          <p:cNvSpPr>
            <a:spLocks noChangeArrowheads="1"/>
          </p:cNvSpPr>
          <p:nvPr/>
        </p:nvSpPr>
        <p:spPr bwMode="auto">
          <a:xfrm>
            <a:off x="4905375" y="1951038"/>
            <a:ext cx="220663" cy="984250"/>
          </a:xfrm>
          <a:prstGeom prst="rect">
            <a:avLst/>
          </a:prstGeom>
          <a:solidFill>
            <a:srgbClr val="FF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512" name="Rectangle 57"/>
          <p:cNvSpPr>
            <a:spLocks noChangeArrowheads="1"/>
          </p:cNvSpPr>
          <p:nvPr/>
        </p:nvSpPr>
        <p:spPr bwMode="auto">
          <a:xfrm>
            <a:off x="4983163" y="2154238"/>
            <a:ext cx="128587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O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13" name="Rectangle 58"/>
          <p:cNvSpPr>
            <a:spLocks noChangeArrowheads="1"/>
          </p:cNvSpPr>
          <p:nvPr/>
        </p:nvSpPr>
        <p:spPr bwMode="auto">
          <a:xfrm>
            <a:off x="4983163" y="2344738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U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14" name="Rectangle 59"/>
          <p:cNvSpPr>
            <a:spLocks noChangeArrowheads="1"/>
          </p:cNvSpPr>
          <p:nvPr/>
        </p:nvSpPr>
        <p:spPr bwMode="auto">
          <a:xfrm>
            <a:off x="4983163" y="2535238"/>
            <a:ext cx="10160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15" name="Rectangle 60"/>
          <p:cNvSpPr>
            <a:spLocks noChangeArrowheads="1"/>
          </p:cNvSpPr>
          <p:nvPr/>
        </p:nvSpPr>
        <p:spPr bwMode="auto">
          <a:xfrm>
            <a:off x="5172075" y="1951038"/>
            <a:ext cx="223838" cy="984250"/>
          </a:xfrm>
          <a:prstGeom prst="rect">
            <a:avLst/>
          </a:prstGeom>
          <a:solidFill>
            <a:srgbClr val="00FF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516" name="Rectangle 61"/>
          <p:cNvSpPr>
            <a:spLocks noChangeArrowheads="1"/>
          </p:cNvSpPr>
          <p:nvPr/>
        </p:nvSpPr>
        <p:spPr bwMode="auto">
          <a:xfrm>
            <a:off x="5249863" y="2058988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17" name="Rectangle 62"/>
          <p:cNvSpPr>
            <a:spLocks noChangeArrowheads="1"/>
          </p:cNvSpPr>
          <p:nvPr/>
        </p:nvSpPr>
        <p:spPr bwMode="auto">
          <a:xfrm>
            <a:off x="5249863" y="2249488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18" name="Rectangle 63"/>
          <p:cNvSpPr>
            <a:spLocks noChangeArrowheads="1"/>
          </p:cNvSpPr>
          <p:nvPr/>
        </p:nvSpPr>
        <p:spPr bwMode="auto">
          <a:xfrm>
            <a:off x="5249863" y="2439988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19" name="Rectangle 64"/>
          <p:cNvSpPr>
            <a:spLocks noChangeArrowheads="1"/>
          </p:cNvSpPr>
          <p:nvPr/>
        </p:nvSpPr>
        <p:spPr bwMode="auto">
          <a:xfrm>
            <a:off x="5249863" y="2630488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20" name="Rectangle 65"/>
          <p:cNvSpPr>
            <a:spLocks noChangeArrowheads="1"/>
          </p:cNvSpPr>
          <p:nvPr/>
        </p:nvSpPr>
        <p:spPr bwMode="auto">
          <a:xfrm>
            <a:off x="5440363" y="1951038"/>
            <a:ext cx="222250" cy="984250"/>
          </a:xfrm>
          <a:prstGeom prst="rect">
            <a:avLst/>
          </a:prstGeom>
          <a:solidFill>
            <a:srgbClr val="FF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521" name="Rectangle 66"/>
          <p:cNvSpPr>
            <a:spLocks noChangeArrowheads="1"/>
          </p:cNvSpPr>
          <p:nvPr/>
        </p:nvSpPr>
        <p:spPr bwMode="auto">
          <a:xfrm>
            <a:off x="5519738" y="2058988"/>
            <a:ext cx="109537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22" name="Rectangle 67"/>
          <p:cNvSpPr>
            <a:spLocks noChangeArrowheads="1"/>
          </p:cNvSpPr>
          <p:nvPr/>
        </p:nvSpPr>
        <p:spPr bwMode="auto">
          <a:xfrm>
            <a:off x="5519738" y="2249488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23" name="Rectangle 68"/>
          <p:cNvSpPr>
            <a:spLocks noChangeArrowheads="1"/>
          </p:cNvSpPr>
          <p:nvPr/>
        </p:nvSpPr>
        <p:spPr bwMode="auto">
          <a:xfrm>
            <a:off x="5519738" y="2439988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24" name="Rectangle 69"/>
          <p:cNvSpPr>
            <a:spLocks noChangeArrowheads="1"/>
          </p:cNvSpPr>
          <p:nvPr/>
        </p:nvSpPr>
        <p:spPr bwMode="auto">
          <a:xfrm>
            <a:off x="5519738" y="2630488"/>
            <a:ext cx="109537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P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25" name="Rectangle 70"/>
          <p:cNvSpPr>
            <a:spLocks noChangeArrowheads="1"/>
          </p:cNvSpPr>
          <p:nvPr/>
        </p:nvSpPr>
        <p:spPr bwMode="auto">
          <a:xfrm>
            <a:off x="5707063" y="1951038"/>
            <a:ext cx="225425" cy="984250"/>
          </a:xfrm>
          <a:prstGeom prst="rect">
            <a:avLst/>
          </a:prstGeom>
          <a:solidFill>
            <a:srgbClr val="FFFF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526" name="Rectangle 71"/>
          <p:cNvSpPr>
            <a:spLocks noChangeArrowheads="1"/>
          </p:cNvSpPr>
          <p:nvPr/>
        </p:nvSpPr>
        <p:spPr bwMode="auto">
          <a:xfrm>
            <a:off x="5786438" y="2063750"/>
            <a:ext cx="1190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27" name="Rectangle 72"/>
          <p:cNvSpPr>
            <a:spLocks noChangeArrowheads="1"/>
          </p:cNvSpPr>
          <p:nvPr/>
        </p:nvSpPr>
        <p:spPr bwMode="auto">
          <a:xfrm>
            <a:off x="5786438" y="2254250"/>
            <a:ext cx="1190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28" name="Rectangle 73"/>
          <p:cNvSpPr>
            <a:spLocks noChangeArrowheads="1"/>
          </p:cNvSpPr>
          <p:nvPr/>
        </p:nvSpPr>
        <p:spPr bwMode="auto">
          <a:xfrm>
            <a:off x="5786438" y="2444750"/>
            <a:ext cx="1190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29" name="Rectangle 74"/>
          <p:cNvSpPr>
            <a:spLocks noChangeArrowheads="1"/>
          </p:cNvSpPr>
          <p:nvPr/>
        </p:nvSpPr>
        <p:spPr bwMode="auto">
          <a:xfrm>
            <a:off x="5786438" y="2635250"/>
            <a:ext cx="92075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ea typeface="宋体" pitchFamily="2" charset="-122"/>
              </a:rPr>
              <a:t>5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30" name="Rectangle 75"/>
          <p:cNvSpPr>
            <a:spLocks noChangeArrowheads="1"/>
          </p:cNvSpPr>
          <p:nvPr/>
        </p:nvSpPr>
        <p:spPr bwMode="auto">
          <a:xfrm>
            <a:off x="4897438" y="2922588"/>
            <a:ext cx="1068387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Token Packe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31" name="Freeform 76"/>
          <p:cNvSpPr>
            <a:spLocks/>
          </p:cNvSpPr>
          <p:nvPr/>
        </p:nvSpPr>
        <p:spPr bwMode="auto">
          <a:xfrm>
            <a:off x="6099175" y="1908175"/>
            <a:ext cx="1876425" cy="1227138"/>
          </a:xfrm>
          <a:custGeom>
            <a:avLst/>
            <a:gdLst>
              <a:gd name="T0" fmla="*/ 90487 w 1182"/>
              <a:gd name="T1" fmla="*/ 1227138 h 773"/>
              <a:gd name="T2" fmla="*/ 1785938 w 1182"/>
              <a:gd name="T3" fmla="*/ 1227138 h 773"/>
              <a:gd name="T4" fmla="*/ 1814513 w 1182"/>
              <a:gd name="T5" fmla="*/ 1222375 h 773"/>
              <a:gd name="T6" fmla="*/ 1838325 w 1182"/>
              <a:gd name="T7" fmla="*/ 1209675 h 773"/>
              <a:gd name="T8" fmla="*/ 1858963 w 1182"/>
              <a:gd name="T9" fmla="*/ 1190625 h 773"/>
              <a:gd name="T10" fmla="*/ 1871663 w 1182"/>
              <a:gd name="T11" fmla="*/ 1165225 h 773"/>
              <a:gd name="T12" fmla="*/ 1876425 w 1182"/>
              <a:gd name="T13" fmla="*/ 1138238 h 773"/>
              <a:gd name="T14" fmla="*/ 1876425 w 1182"/>
              <a:gd name="T15" fmla="*/ 88900 h 773"/>
              <a:gd name="T16" fmla="*/ 1871663 w 1182"/>
              <a:gd name="T17" fmla="*/ 60325 h 773"/>
              <a:gd name="T18" fmla="*/ 1858963 w 1182"/>
              <a:gd name="T19" fmla="*/ 36513 h 773"/>
              <a:gd name="T20" fmla="*/ 1838325 w 1182"/>
              <a:gd name="T21" fmla="*/ 17463 h 773"/>
              <a:gd name="T22" fmla="*/ 1814513 w 1182"/>
              <a:gd name="T23" fmla="*/ 3175 h 773"/>
              <a:gd name="T24" fmla="*/ 1785938 w 1182"/>
              <a:gd name="T25" fmla="*/ 0 h 773"/>
              <a:gd name="T26" fmla="*/ 90487 w 1182"/>
              <a:gd name="T27" fmla="*/ 0 h 773"/>
              <a:gd name="T28" fmla="*/ 61912 w 1182"/>
              <a:gd name="T29" fmla="*/ 3175 h 773"/>
              <a:gd name="T30" fmla="*/ 38100 w 1182"/>
              <a:gd name="T31" fmla="*/ 17463 h 773"/>
              <a:gd name="T32" fmla="*/ 15875 w 1182"/>
              <a:gd name="T33" fmla="*/ 36513 h 773"/>
              <a:gd name="T34" fmla="*/ 4762 w 1182"/>
              <a:gd name="T35" fmla="*/ 60325 h 773"/>
              <a:gd name="T36" fmla="*/ 0 w 1182"/>
              <a:gd name="T37" fmla="*/ 88900 h 773"/>
              <a:gd name="T38" fmla="*/ 0 w 1182"/>
              <a:gd name="T39" fmla="*/ 1138238 h 773"/>
              <a:gd name="T40" fmla="*/ 4762 w 1182"/>
              <a:gd name="T41" fmla="*/ 1165225 h 773"/>
              <a:gd name="T42" fmla="*/ 15875 w 1182"/>
              <a:gd name="T43" fmla="*/ 1190625 h 773"/>
              <a:gd name="T44" fmla="*/ 38100 w 1182"/>
              <a:gd name="T45" fmla="*/ 1209675 h 773"/>
              <a:gd name="T46" fmla="*/ 61912 w 1182"/>
              <a:gd name="T47" fmla="*/ 1222375 h 773"/>
              <a:gd name="T48" fmla="*/ 90487 w 1182"/>
              <a:gd name="T49" fmla="*/ 1227138 h 773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1182"/>
              <a:gd name="T76" fmla="*/ 0 h 773"/>
              <a:gd name="T77" fmla="*/ 1182 w 1182"/>
              <a:gd name="T78" fmla="*/ 773 h 773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1182" h="773">
                <a:moveTo>
                  <a:pt x="57" y="773"/>
                </a:moveTo>
                <a:lnTo>
                  <a:pt x="1125" y="773"/>
                </a:lnTo>
                <a:lnTo>
                  <a:pt x="1143" y="770"/>
                </a:lnTo>
                <a:lnTo>
                  <a:pt x="1158" y="762"/>
                </a:lnTo>
                <a:lnTo>
                  <a:pt x="1171" y="750"/>
                </a:lnTo>
                <a:lnTo>
                  <a:pt x="1179" y="734"/>
                </a:lnTo>
                <a:lnTo>
                  <a:pt x="1182" y="717"/>
                </a:lnTo>
                <a:lnTo>
                  <a:pt x="1182" y="56"/>
                </a:lnTo>
                <a:lnTo>
                  <a:pt x="1179" y="38"/>
                </a:lnTo>
                <a:lnTo>
                  <a:pt x="1171" y="23"/>
                </a:lnTo>
                <a:lnTo>
                  <a:pt x="1158" y="11"/>
                </a:lnTo>
                <a:lnTo>
                  <a:pt x="1143" y="2"/>
                </a:lnTo>
                <a:lnTo>
                  <a:pt x="1125" y="0"/>
                </a:lnTo>
                <a:lnTo>
                  <a:pt x="57" y="0"/>
                </a:lnTo>
                <a:lnTo>
                  <a:pt x="39" y="2"/>
                </a:lnTo>
                <a:lnTo>
                  <a:pt x="24" y="11"/>
                </a:lnTo>
                <a:lnTo>
                  <a:pt x="10" y="23"/>
                </a:lnTo>
                <a:lnTo>
                  <a:pt x="3" y="38"/>
                </a:lnTo>
                <a:lnTo>
                  <a:pt x="0" y="56"/>
                </a:lnTo>
                <a:lnTo>
                  <a:pt x="0" y="717"/>
                </a:lnTo>
                <a:lnTo>
                  <a:pt x="3" y="734"/>
                </a:lnTo>
                <a:lnTo>
                  <a:pt x="10" y="750"/>
                </a:lnTo>
                <a:lnTo>
                  <a:pt x="24" y="762"/>
                </a:lnTo>
                <a:lnTo>
                  <a:pt x="39" y="770"/>
                </a:lnTo>
                <a:lnTo>
                  <a:pt x="57" y="773"/>
                </a:lnTo>
                <a:close/>
              </a:path>
            </a:pathLst>
          </a:custGeom>
          <a:solidFill>
            <a:srgbClr val="C0C0C0"/>
          </a:solidFill>
          <a:ln w="23813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532" name="Rectangle 77"/>
          <p:cNvSpPr>
            <a:spLocks noChangeArrowheads="1"/>
          </p:cNvSpPr>
          <p:nvPr/>
        </p:nvSpPr>
        <p:spPr bwMode="auto">
          <a:xfrm>
            <a:off x="6143625" y="1963738"/>
            <a:ext cx="223838" cy="982662"/>
          </a:xfrm>
          <a:prstGeom prst="rect">
            <a:avLst/>
          </a:prstGeom>
          <a:solidFill>
            <a:srgbClr val="FF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533" name="Rectangle 78"/>
          <p:cNvSpPr>
            <a:spLocks noChangeArrowheads="1"/>
          </p:cNvSpPr>
          <p:nvPr/>
        </p:nvSpPr>
        <p:spPr bwMode="auto">
          <a:xfrm>
            <a:off x="6223000" y="1973263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34" name="Rectangle 79"/>
          <p:cNvSpPr>
            <a:spLocks noChangeArrowheads="1"/>
          </p:cNvSpPr>
          <p:nvPr/>
        </p:nvSpPr>
        <p:spPr bwMode="auto">
          <a:xfrm>
            <a:off x="6223000" y="2163763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35" name="Rectangle 80"/>
          <p:cNvSpPr>
            <a:spLocks noChangeArrowheads="1"/>
          </p:cNvSpPr>
          <p:nvPr/>
        </p:nvSpPr>
        <p:spPr bwMode="auto">
          <a:xfrm>
            <a:off x="6223000" y="2354263"/>
            <a:ext cx="10160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36" name="Rectangle 81"/>
          <p:cNvSpPr>
            <a:spLocks noChangeArrowheads="1"/>
          </p:cNvSpPr>
          <p:nvPr/>
        </p:nvSpPr>
        <p:spPr bwMode="auto">
          <a:xfrm>
            <a:off x="6223000" y="2544763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37" name="Rectangle 82"/>
          <p:cNvSpPr>
            <a:spLocks noChangeArrowheads="1"/>
          </p:cNvSpPr>
          <p:nvPr/>
        </p:nvSpPr>
        <p:spPr bwMode="auto">
          <a:xfrm>
            <a:off x="6223000" y="2735263"/>
            <a:ext cx="9207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1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38" name="Rectangle 83"/>
          <p:cNvSpPr>
            <a:spLocks noChangeArrowheads="1"/>
          </p:cNvSpPr>
          <p:nvPr/>
        </p:nvSpPr>
        <p:spPr bwMode="auto">
          <a:xfrm>
            <a:off x="6413500" y="1963738"/>
            <a:ext cx="1204913" cy="982662"/>
          </a:xfrm>
          <a:prstGeom prst="rect">
            <a:avLst/>
          </a:prstGeom>
          <a:solidFill>
            <a:srgbClr val="0000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539" name="Rectangle 84"/>
          <p:cNvSpPr>
            <a:spLocks noChangeArrowheads="1"/>
          </p:cNvSpPr>
          <p:nvPr/>
        </p:nvSpPr>
        <p:spPr bwMode="auto">
          <a:xfrm>
            <a:off x="6637338" y="2211388"/>
            <a:ext cx="777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FFFFFF"/>
                </a:solidFill>
                <a:ea typeface="宋体" pitchFamily="2" charset="-122"/>
              </a:rPr>
              <a:t>Payloa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40" name="Rectangle 85"/>
          <p:cNvSpPr>
            <a:spLocks noChangeArrowheads="1"/>
          </p:cNvSpPr>
          <p:nvPr/>
        </p:nvSpPr>
        <p:spPr bwMode="auto">
          <a:xfrm>
            <a:off x="6800850" y="2449513"/>
            <a:ext cx="4397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FFFFFF"/>
                </a:solidFill>
                <a:ea typeface="宋体" pitchFamily="2" charset="-122"/>
              </a:rPr>
              <a:t>Dat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41" name="Rectangle 86"/>
          <p:cNvSpPr>
            <a:spLocks noChangeArrowheads="1"/>
          </p:cNvSpPr>
          <p:nvPr/>
        </p:nvSpPr>
        <p:spPr bwMode="auto">
          <a:xfrm>
            <a:off x="7685088" y="1974850"/>
            <a:ext cx="223837" cy="981075"/>
          </a:xfrm>
          <a:prstGeom prst="rect">
            <a:avLst/>
          </a:prstGeom>
          <a:solidFill>
            <a:srgbClr val="00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542" name="Rectangle 87"/>
          <p:cNvSpPr>
            <a:spLocks noChangeArrowheads="1"/>
          </p:cNvSpPr>
          <p:nvPr/>
        </p:nvSpPr>
        <p:spPr bwMode="auto">
          <a:xfrm>
            <a:off x="7762875" y="1984375"/>
            <a:ext cx="1190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43" name="Rectangle 88"/>
          <p:cNvSpPr>
            <a:spLocks noChangeArrowheads="1"/>
          </p:cNvSpPr>
          <p:nvPr/>
        </p:nvSpPr>
        <p:spPr bwMode="auto">
          <a:xfrm>
            <a:off x="7762875" y="2174875"/>
            <a:ext cx="1190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44" name="Rectangle 89"/>
          <p:cNvSpPr>
            <a:spLocks noChangeArrowheads="1"/>
          </p:cNvSpPr>
          <p:nvPr/>
        </p:nvSpPr>
        <p:spPr bwMode="auto">
          <a:xfrm>
            <a:off x="7762875" y="2365375"/>
            <a:ext cx="1190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45" name="Rectangle 90"/>
          <p:cNvSpPr>
            <a:spLocks noChangeArrowheads="1"/>
          </p:cNvSpPr>
          <p:nvPr/>
        </p:nvSpPr>
        <p:spPr bwMode="auto">
          <a:xfrm>
            <a:off x="7762875" y="2555875"/>
            <a:ext cx="92075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1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46" name="Rectangle 91"/>
          <p:cNvSpPr>
            <a:spLocks noChangeArrowheads="1"/>
          </p:cNvSpPr>
          <p:nvPr/>
        </p:nvSpPr>
        <p:spPr bwMode="auto">
          <a:xfrm>
            <a:off x="7762875" y="2746375"/>
            <a:ext cx="92075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6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47" name="Rectangle 92"/>
          <p:cNvSpPr>
            <a:spLocks noChangeArrowheads="1"/>
          </p:cNvSpPr>
          <p:nvPr/>
        </p:nvSpPr>
        <p:spPr bwMode="auto">
          <a:xfrm>
            <a:off x="6586538" y="2935288"/>
            <a:ext cx="93821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ata Packe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48" name="Freeform 93"/>
          <p:cNvSpPr>
            <a:spLocks/>
          </p:cNvSpPr>
          <p:nvPr/>
        </p:nvSpPr>
        <p:spPr bwMode="auto">
          <a:xfrm>
            <a:off x="8086725" y="1884363"/>
            <a:ext cx="603250" cy="1228725"/>
          </a:xfrm>
          <a:custGeom>
            <a:avLst/>
            <a:gdLst>
              <a:gd name="T0" fmla="*/ 88900 w 380"/>
              <a:gd name="T1" fmla="*/ 1228725 h 774"/>
              <a:gd name="T2" fmla="*/ 512763 w 380"/>
              <a:gd name="T3" fmla="*/ 1228725 h 774"/>
              <a:gd name="T4" fmla="*/ 541338 w 380"/>
              <a:gd name="T5" fmla="*/ 1223963 h 774"/>
              <a:gd name="T6" fmla="*/ 566738 w 380"/>
              <a:gd name="T7" fmla="*/ 1212850 h 774"/>
              <a:gd name="T8" fmla="*/ 585788 w 380"/>
              <a:gd name="T9" fmla="*/ 1190625 h 774"/>
              <a:gd name="T10" fmla="*/ 598488 w 380"/>
              <a:gd name="T11" fmla="*/ 1166813 h 774"/>
              <a:gd name="T12" fmla="*/ 603250 w 380"/>
              <a:gd name="T13" fmla="*/ 1138238 h 774"/>
              <a:gd name="T14" fmla="*/ 603250 w 380"/>
              <a:gd name="T15" fmla="*/ 90487 h 774"/>
              <a:gd name="T16" fmla="*/ 598488 w 380"/>
              <a:gd name="T17" fmla="*/ 61913 h 774"/>
              <a:gd name="T18" fmla="*/ 585788 w 380"/>
              <a:gd name="T19" fmla="*/ 38100 h 774"/>
              <a:gd name="T20" fmla="*/ 566738 w 380"/>
              <a:gd name="T21" fmla="*/ 17463 h 774"/>
              <a:gd name="T22" fmla="*/ 541338 w 380"/>
              <a:gd name="T23" fmla="*/ 4763 h 774"/>
              <a:gd name="T24" fmla="*/ 512763 w 380"/>
              <a:gd name="T25" fmla="*/ 0 h 774"/>
              <a:gd name="T26" fmla="*/ 88900 w 380"/>
              <a:gd name="T27" fmla="*/ 0 h 774"/>
              <a:gd name="T28" fmla="*/ 61913 w 380"/>
              <a:gd name="T29" fmla="*/ 4763 h 774"/>
              <a:gd name="T30" fmla="*/ 36513 w 380"/>
              <a:gd name="T31" fmla="*/ 17463 h 774"/>
              <a:gd name="T32" fmla="*/ 17463 w 380"/>
              <a:gd name="T33" fmla="*/ 38100 h 774"/>
              <a:gd name="T34" fmla="*/ 4762 w 380"/>
              <a:gd name="T35" fmla="*/ 61913 h 774"/>
              <a:gd name="T36" fmla="*/ 0 w 380"/>
              <a:gd name="T37" fmla="*/ 90487 h 774"/>
              <a:gd name="T38" fmla="*/ 0 w 380"/>
              <a:gd name="T39" fmla="*/ 1138238 h 774"/>
              <a:gd name="T40" fmla="*/ 4762 w 380"/>
              <a:gd name="T41" fmla="*/ 1166813 h 774"/>
              <a:gd name="T42" fmla="*/ 17463 w 380"/>
              <a:gd name="T43" fmla="*/ 1190625 h 774"/>
              <a:gd name="T44" fmla="*/ 36513 w 380"/>
              <a:gd name="T45" fmla="*/ 1212850 h 774"/>
              <a:gd name="T46" fmla="*/ 61913 w 380"/>
              <a:gd name="T47" fmla="*/ 1223963 h 774"/>
              <a:gd name="T48" fmla="*/ 88900 w 380"/>
              <a:gd name="T49" fmla="*/ 1228725 h 774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380"/>
              <a:gd name="T76" fmla="*/ 0 h 774"/>
              <a:gd name="T77" fmla="*/ 380 w 380"/>
              <a:gd name="T78" fmla="*/ 774 h 774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380" h="774">
                <a:moveTo>
                  <a:pt x="56" y="774"/>
                </a:moveTo>
                <a:lnTo>
                  <a:pt x="323" y="774"/>
                </a:lnTo>
                <a:lnTo>
                  <a:pt x="341" y="771"/>
                </a:lnTo>
                <a:lnTo>
                  <a:pt x="357" y="764"/>
                </a:lnTo>
                <a:lnTo>
                  <a:pt x="369" y="750"/>
                </a:lnTo>
                <a:lnTo>
                  <a:pt x="377" y="735"/>
                </a:lnTo>
                <a:lnTo>
                  <a:pt x="380" y="717"/>
                </a:lnTo>
                <a:lnTo>
                  <a:pt x="380" y="57"/>
                </a:lnTo>
                <a:lnTo>
                  <a:pt x="377" y="39"/>
                </a:lnTo>
                <a:lnTo>
                  <a:pt x="369" y="24"/>
                </a:lnTo>
                <a:lnTo>
                  <a:pt x="357" y="11"/>
                </a:lnTo>
                <a:lnTo>
                  <a:pt x="341" y="3"/>
                </a:lnTo>
                <a:lnTo>
                  <a:pt x="323" y="0"/>
                </a:lnTo>
                <a:lnTo>
                  <a:pt x="56" y="0"/>
                </a:lnTo>
                <a:lnTo>
                  <a:pt x="39" y="3"/>
                </a:lnTo>
                <a:lnTo>
                  <a:pt x="23" y="11"/>
                </a:lnTo>
                <a:lnTo>
                  <a:pt x="11" y="24"/>
                </a:lnTo>
                <a:lnTo>
                  <a:pt x="3" y="39"/>
                </a:lnTo>
                <a:lnTo>
                  <a:pt x="0" y="57"/>
                </a:lnTo>
                <a:lnTo>
                  <a:pt x="0" y="717"/>
                </a:lnTo>
                <a:lnTo>
                  <a:pt x="3" y="735"/>
                </a:lnTo>
                <a:lnTo>
                  <a:pt x="11" y="750"/>
                </a:lnTo>
                <a:lnTo>
                  <a:pt x="23" y="764"/>
                </a:lnTo>
                <a:lnTo>
                  <a:pt x="39" y="771"/>
                </a:lnTo>
                <a:lnTo>
                  <a:pt x="56" y="774"/>
                </a:lnTo>
                <a:close/>
              </a:path>
            </a:pathLst>
          </a:custGeom>
          <a:solidFill>
            <a:srgbClr val="C0C0C0"/>
          </a:solidFill>
          <a:ln w="23813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549" name="Rectangle 94"/>
          <p:cNvSpPr>
            <a:spLocks noChangeArrowheads="1"/>
          </p:cNvSpPr>
          <p:nvPr/>
        </p:nvSpPr>
        <p:spPr bwMode="auto">
          <a:xfrm>
            <a:off x="8277225" y="1963738"/>
            <a:ext cx="222250" cy="982662"/>
          </a:xfrm>
          <a:prstGeom prst="rect">
            <a:avLst/>
          </a:prstGeom>
          <a:solidFill>
            <a:srgbClr val="FF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550" name="Rectangle 95"/>
          <p:cNvSpPr>
            <a:spLocks noChangeArrowheads="1"/>
          </p:cNvSpPr>
          <p:nvPr/>
        </p:nvSpPr>
        <p:spPr bwMode="auto">
          <a:xfrm>
            <a:off x="8356600" y="2163763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51" name="Rectangle 96"/>
          <p:cNvSpPr>
            <a:spLocks noChangeArrowheads="1"/>
          </p:cNvSpPr>
          <p:nvPr/>
        </p:nvSpPr>
        <p:spPr bwMode="auto">
          <a:xfrm>
            <a:off x="8356600" y="2354263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52" name="Rectangle 97"/>
          <p:cNvSpPr>
            <a:spLocks noChangeArrowheads="1"/>
          </p:cNvSpPr>
          <p:nvPr/>
        </p:nvSpPr>
        <p:spPr bwMode="auto">
          <a:xfrm>
            <a:off x="8356600" y="2544763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K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53" name="Rectangle 98"/>
          <p:cNvSpPr>
            <a:spLocks noChangeArrowheads="1"/>
          </p:cNvSpPr>
          <p:nvPr/>
        </p:nvSpPr>
        <p:spPr bwMode="auto">
          <a:xfrm>
            <a:off x="8113713" y="2946400"/>
            <a:ext cx="57785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H/S Pk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54" name="Rectangle 99"/>
          <p:cNvSpPr>
            <a:spLocks noChangeArrowheads="1"/>
          </p:cNvSpPr>
          <p:nvPr/>
        </p:nvSpPr>
        <p:spPr bwMode="auto">
          <a:xfrm>
            <a:off x="5354638" y="1557338"/>
            <a:ext cx="176212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b="1">
                <a:solidFill>
                  <a:srgbClr val="FF0000"/>
                </a:solidFill>
                <a:ea typeface="宋体" pitchFamily="2" charset="-122"/>
              </a:rPr>
              <a:t>H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19555" name="Rectangle 100"/>
          <p:cNvSpPr>
            <a:spLocks noChangeArrowheads="1"/>
          </p:cNvSpPr>
          <p:nvPr/>
        </p:nvSpPr>
        <p:spPr bwMode="auto">
          <a:xfrm>
            <a:off x="8313738" y="1557338"/>
            <a:ext cx="176212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b="1">
                <a:solidFill>
                  <a:srgbClr val="FF0000"/>
                </a:solidFill>
                <a:ea typeface="宋体" pitchFamily="2" charset="-122"/>
              </a:rPr>
              <a:t>D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19556" name="Rectangle 101"/>
          <p:cNvSpPr>
            <a:spLocks noChangeArrowheads="1"/>
          </p:cNvSpPr>
          <p:nvPr/>
        </p:nvSpPr>
        <p:spPr bwMode="auto">
          <a:xfrm>
            <a:off x="6951663" y="1557338"/>
            <a:ext cx="176212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b="1">
                <a:solidFill>
                  <a:srgbClr val="FF0000"/>
                </a:solidFill>
                <a:ea typeface="宋体" pitchFamily="2" charset="-122"/>
              </a:rPr>
              <a:t>H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19557" name="Rectangle 102"/>
          <p:cNvSpPr>
            <a:spLocks noChangeArrowheads="1"/>
          </p:cNvSpPr>
          <p:nvPr/>
        </p:nvSpPr>
        <p:spPr bwMode="auto">
          <a:xfrm>
            <a:off x="6489700" y="3644900"/>
            <a:ext cx="627063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zh-CN" altLang="en-US" sz="1900" b="1">
                <a:solidFill>
                  <a:srgbClr val="FF0000"/>
                </a:solidFill>
                <a:ea typeface="宋体" pitchFamily="2" charset="-122"/>
              </a:rPr>
              <a:t>（</a:t>
            </a:r>
            <a:r>
              <a:rPr lang="en-US" altLang="zh-CN" sz="1900" b="1">
                <a:solidFill>
                  <a:srgbClr val="FF0000"/>
                </a:solidFill>
                <a:ea typeface="宋体" pitchFamily="2" charset="-122"/>
              </a:rPr>
              <a:t>2</a:t>
            </a:r>
            <a:r>
              <a:rPr lang="zh-CN" altLang="en-US" sz="1900" b="1">
                <a:solidFill>
                  <a:srgbClr val="FF0000"/>
                </a:solidFill>
                <a:ea typeface="宋体" pitchFamily="2" charset="-122"/>
              </a:rPr>
              <a:t>）</a:t>
            </a:r>
            <a:endParaRPr lang="zh-CN" altLang="en-US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19558" name="Text Box 103"/>
          <p:cNvSpPr txBox="1">
            <a:spLocks noChangeArrowheads="1"/>
          </p:cNvSpPr>
          <p:nvPr/>
        </p:nvSpPr>
        <p:spPr bwMode="auto">
          <a:xfrm>
            <a:off x="4911725" y="3136900"/>
            <a:ext cx="8778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令牌包</a:t>
            </a:r>
          </a:p>
        </p:txBody>
      </p:sp>
      <p:sp>
        <p:nvSpPr>
          <p:cNvPr id="19559" name="Text Box 104"/>
          <p:cNvSpPr txBox="1">
            <a:spLocks noChangeArrowheads="1"/>
          </p:cNvSpPr>
          <p:nvPr/>
        </p:nvSpPr>
        <p:spPr bwMode="auto">
          <a:xfrm>
            <a:off x="6496050" y="3141663"/>
            <a:ext cx="87788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数据包</a:t>
            </a:r>
          </a:p>
        </p:txBody>
      </p:sp>
      <p:sp>
        <p:nvSpPr>
          <p:cNvPr id="19560" name="Text Box 105"/>
          <p:cNvSpPr txBox="1">
            <a:spLocks noChangeArrowheads="1"/>
          </p:cNvSpPr>
          <p:nvPr/>
        </p:nvSpPr>
        <p:spPr bwMode="auto">
          <a:xfrm>
            <a:off x="7883525" y="3141663"/>
            <a:ext cx="87788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握手包</a:t>
            </a:r>
          </a:p>
        </p:txBody>
      </p:sp>
      <p:sp>
        <p:nvSpPr>
          <p:cNvPr id="19561" name="Freeform 106"/>
          <p:cNvSpPr>
            <a:spLocks/>
          </p:cNvSpPr>
          <p:nvPr/>
        </p:nvSpPr>
        <p:spPr bwMode="auto">
          <a:xfrm>
            <a:off x="674688" y="4403725"/>
            <a:ext cx="1117600" cy="1228725"/>
          </a:xfrm>
          <a:custGeom>
            <a:avLst/>
            <a:gdLst>
              <a:gd name="T0" fmla="*/ 88900 w 704"/>
              <a:gd name="T1" fmla="*/ 1228725 h 774"/>
              <a:gd name="T2" fmla="*/ 1027113 w 704"/>
              <a:gd name="T3" fmla="*/ 1228725 h 774"/>
              <a:gd name="T4" fmla="*/ 1055688 w 704"/>
              <a:gd name="T5" fmla="*/ 1223963 h 774"/>
              <a:gd name="T6" fmla="*/ 1079500 w 704"/>
              <a:gd name="T7" fmla="*/ 1212850 h 774"/>
              <a:gd name="T8" fmla="*/ 1101725 w 704"/>
              <a:gd name="T9" fmla="*/ 1190625 h 774"/>
              <a:gd name="T10" fmla="*/ 1112838 w 704"/>
              <a:gd name="T11" fmla="*/ 1166813 h 774"/>
              <a:gd name="T12" fmla="*/ 1117600 w 704"/>
              <a:gd name="T13" fmla="*/ 1138238 h 774"/>
              <a:gd name="T14" fmla="*/ 1117600 w 704"/>
              <a:gd name="T15" fmla="*/ 90487 h 774"/>
              <a:gd name="T16" fmla="*/ 1112838 w 704"/>
              <a:gd name="T17" fmla="*/ 61913 h 774"/>
              <a:gd name="T18" fmla="*/ 1101725 w 704"/>
              <a:gd name="T19" fmla="*/ 38100 h 774"/>
              <a:gd name="T20" fmla="*/ 1079500 w 704"/>
              <a:gd name="T21" fmla="*/ 17463 h 774"/>
              <a:gd name="T22" fmla="*/ 1055688 w 704"/>
              <a:gd name="T23" fmla="*/ 4763 h 774"/>
              <a:gd name="T24" fmla="*/ 1027113 w 704"/>
              <a:gd name="T25" fmla="*/ 0 h 774"/>
              <a:gd name="T26" fmla="*/ 88900 w 704"/>
              <a:gd name="T27" fmla="*/ 0 h 774"/>
              <a:gd name="T28" fmla="*/ 61913 w 704"/>
              <a:gd name="T29" fmla="*/ 4763 h 774"/>
              <a:gd name="T30" fmla="*/ 36512 w 704"/>
              <a:gd name="T31" fmla="*/ 17463 h 774"/>
              <a:gd name="T32" fmla="*/ 17463 w 704"/>
              <a:gd name="T33" fmla="*/ 38100 h 774"/>
              <a:gd name="T34" fmla="*/ 4762 w 704"/>
              <a:gd name="T35" fmla="*/ 61913 h 774"/>
              <a:gd name="T36" fmla="*/ 0 w 704"/>
              <a:gd name="T37" fmla="*/ 90487 h 774"/>
              <a:gd name="T38" fmla="*/ 0 w 704"/>
              <a:gd name="T39" fmla="*/ 1138238 h 774"/>
              <a:gd name="T40" fmla="*/ 4762 w 704"/>
              <a:gd name="T41" fmla="*/ 1166813 h 774"/>
              <a:gd name="T42" fmla="*/ 17463 w 704"/>
              <a:gd name="T43" fmla="*/ 1190625 h 774"/>
              <a:gd name="T44" fmla="*/ 36512 w 704"/>
              <a:gd name="T45" fmla="*/ 1212850 h 774"/>
              <a:gd name="T46" fmla="*/ 61913 w 704"/>
              <a:gd name="T47" fmla="*/ 1223963 h 774"/>
              <a:gd name="T48" fmla="*/ 88900 w 704"/>
              <a:gd name="T49" fmla="*/ 1228725 h 774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704"/>
              <a:gd name="T76" fmla="*/ 0 h 774"/>
              <a:gd name="T77" fmla="*/ 704 w 704"/>
              <a:gd name="T78" fmla="*/ 774 h 774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704" h="774">
                <a:moveTo>
                  <a:pt x="56" y="774"/>
                </a:moveTo>
                <a:lnTo>
                  <a:pt x="647" y="774"/>
                </a:lnTo>
                <a:lnTo>
                  <a:pt x="665" y="771"/>
                </a:lnTo>
                <a:lnTo>
                  <a:pt x="680" y="764"/>
                </a:lnTo>
                <a:lnTo>
                  <a:pt x="694" y="750"/>
                </a:lnTo>
                <a:lnTo>
                  <a:pt x="701" y="735"/>
                </a:lnTo>
                <a:lnTo>
                  <a:pt x="704" y="717"/>
                </a:lnTo>
                <a:lnTo>
                  <a:pt x="704" y="57"/>
                </a:lnTo>
                <a:lnTo>
                  <a:pt x="701" y="39"/>
                </a:lnTo>
                <a:lnTo>
                  <a:pt x="694" y="24"/>
                </a:lnTo>
                <a:lnTo>
                  <a:pt x="680" y="11"/>
                </a:lnTo>
                <a:lnTo>
                  <a:pt x="665" y="3"/>
                </a:lnTo>
                <a:lnTo>
                  <a:pt x="647" y="0"/>
                </a:lnTo>
                <a:lnTo>
                  <a:pt x="56" y="0"/>
                </a:lnTo>
                <a:lnTo>
                  <a:pt x="39" y="3"/>
                </a:lnTo>
                <a:lnTo>
                  <a:pt x="23" y="11"/>
                </a:lnTo>
                <a:lnTo>
                  <a:pt x="11" y="24"/>
                </a:lnTo>
                <a:lnTo>
                  <a:pt x="3" y="39"/>
                </a:lnTo>
                <a:lnTo>
                  <a:pt x="0" y="57"/>
                </a:lnTo>
                <a:lnTo>
                  <a:pt x="0" y="717"/>
                </a:lnTo>
                <a:lnTo>
                  <a:pt x="3" y="735"/>
                </a:lnTo>
                <a:lnTo>
                  <a:pt x="11" y="750"/>
                </a:lnTo>
                <a:lnTo>
                  <a:pt x="23" y="764"/>
                </a:lnTo>
                <a:lnTo>
                  <a:pt x="39" y="771"/>
                </a:lnTo>
                <a:lnTo>
                  <a:pt x="56" y="774"/>
                </a:lnTo>
                <a:close/>
              </a:path>
            </a:pathLst>
          </a:custGeom>
          <a:solidFill>
            <a:srgbClr val="C0C0C0"/>
          </a:solidFill>
          <a:ln w="23813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562" name="Rectangle 107"/>
          <p:cNvSpPr>
            <a:spLocks noChangeArrowheads="1"/>
          </p:cNvSpPr>
          <p:nvPr/>
        </p:nvSpPr>
        <p:spPr bwMode="auto">
          <a:xfrm>
            <a:off x="720725" y="4470400"/>
            <a:ext cx="220663" cy="984250"/>
          </a:xfrm>
          <a:prstGeom prst="rect">
            <a:avLst/>
          </a:prstGeom>
          <a:solidFill>
            <a:srgbClr val="FF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563" name="Rectangle 108"/>
          <p:cNvSpPr>
            <a:spLocks noChangeArrowheads="1"/>
          </p:cNvSpPr>
          <p:nvPr/>
        </p:nvSpPr>
        <p:spPr bwMode="auto">
          <a:xfrm>
            <a:off x="798513" y="4673600"/>
            <a:ext cx="128587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O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64" name="Rectangle 109"/>
          <p:cNvSpPr>
            <a:spLocks noChangeArrowheads="1"/>
          </p:cNvSpPr>
          <p:nvPr/>
        </p:nvSpPr>
        <p:spPr bwMode="auto">
          <a:xfrm>
            <a:off x="798513" y="4864100"/>
            <a:ext cx="1190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U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65" name="Rectangle 110"/>
          <p:cNvSpPr>
            <a:spLocks noChangeArrowheads="1"/>
          </p:cNvSpPr>
          <p:nvPr/>
        </p:nvSpPr>
        <p:spPr bwMode="auto">
          <a:xfrm>
            <a:off x="798513" y="5054600"/>
            <a:ext cx="10160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66" name="Rectangle 111"/>
          <p:cNvSpPr>
            <a:spLocks noChangeArrowheads="1"/>
          </p:cNvSpPr>
          <p:nvPr/>
        </p:nvSpPr>
        <p:spPr bwMode="auto">
          <a:xfrm>
            <a:off x="987425" y="4470400"/>
            <a:ext cx="223838" cy="984250"/>
          </a:xfrm>
          <a:prstGeom prst="rect">
            <a:avLst/>
          </a:prstGeom>
          <a:solidFill>
            <a:srgbClr val="00FF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567" name="Rectangle 112"/>
          <p:cNvSpPr>
            <a:spLocks noChangeArrowheads="1"/>
          </p:cNvSpPr>
          <p:nvPr/>
        </p:nvSpPr>
        <p:spPr bwMode="auto">
          <a:xfrm>
            <a:off x="1065213" y="4578350"/>
            <a:ext cx="1190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68" name="Rectangle 113"/>
          <p:cNvSpPr>
            <a:spLocks noChangeArrowheads="1"/>
          </p:cNvSpPr>
          <p:nvPr/>
        </p:nvSpPr>
        <p:spPr bwMode="auto">
          <a:xfrm>
            <a:off x="1065213" y="4768850"/>
            <a:ext cx="1190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69" name="Rectangle 114"/>
          <p:cNvSpPr>
            <a:spLocks noChangeArrowheads="1"/>
          </p:cNvSpPr>
          <p:nvPr/>
        </p:nvSpPr>
        <p:spPr bwMode="auto">
          <a:xfrm>
            <a:off x="1065213" y="4959350"/>
            <a:ext cx="1190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70" name="Rectangle 115"/>
          <p:cNvSpPr>
            <a:spLocks noChangeArrowheads="1"/>
          </p:cNvSpPr>
          <p:nvPr/>
        </p:nvSpPr>
        <p:spPr bwMode="auto">
          <a:xfrm>
            <a:off x="1065213" y="5149850"/>
            <a:ext cx="1190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71" name="Rectangle 116"/>
          <p:cNvSpPr>
            <a:spLocks noChangeArrowheads="1"/>
          </p:cNvSpPr>
          <p:nvPr/>
        </p:nvSpPr>
        <p:spPr bwMode="auto">
          <a:xfrm>
            <a:off x="1255713" y="4470400"/>
            <a:ext cx="222250" cy="984250"/>
          </a:xfrm>
          <a:prstGeom prst="rect">
            <a:avLst/>
          </a:prstGeom>
          <a:solidFill>
            <a:srgbClr val="FF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572" name="Rectangle 117"/>
          <p:cNvSpPr>
            <a:spLocks noChangeArrowheads="1"/>
          </p:cNvSpPr>
          <p:nvPr/>
        </p:nvSpPr>
        <p:spPr bwMode="auto">
          <a:xfrm>
            <a:off x="1335088" y="4578350"/>
            <a:ext cx="109537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73" name="Rectangle 118"/>
          <p:cNvSpPr>
            <a:spLocks noChangeArrowheads="1"/>
          </p:cNvSpPr>
          <p:nvPr/>
        </p:nvSpPr>
        <p:spPr bwMode="auto">
          <a:xfrm>
            <a:off x="1335088" y="4768850"/>
            <a:ext cx="1190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74" name="Rectangle 119"/>
          <p:cNvSpPr>
            <a:spLocks noChangeArrowheads="1"/>
          </p:cNvSpPr>
          <p:nvPr/>
        </p:nvSpPr>
        <p:spPr bwMode="auto">
          <a:xfrm>
            <a:off x="1335088" y="4959350"/>
            <a:ext cx="1190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75" name="Rectangle 120"/>
          <p:cNvSpPr>
            <a:spLocks noChangeArrowheads="1"/>
          </p:cNvSpPr>
          <p:nvPr/>
        </p:nvSpPr>
        <p:spPr bwMode="auto">
          <a:xfrm>
            <a:off x="1335088" y="5149850"/>
            <a:ext cx="109537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P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76" name="Rectangle 121"/>
          <p:cNvSpPr>
            <a:spLocks noChangeArrowheads="1"/>
          </p:cNvSpPr>
          <p:nvPr/>
        </p:nvSpPr>
        <p:spPr bwMode="auto">
          <a:xfrm>
            <a:off x="1522413" y="4470400"/>
            <a:ext cx="225425" cy="984250"/>
          </a:xfrm>
          <a:prstGeom prst="rect">
            <a:avLst/>
          </a:prstGeom>
          <a:solidFill>
            <a:srgbClr val="FFFF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577" name="Rectangle 122"/>
          <p:cNvSpPr>
            <a:spLocks noChangeArrowheads="1"/>
          </p:cNvSpPr>
          <p:nvPr/>
        </p:nvSpPr>
        <p:spPr bwMode="auto">
          <a:xfrm>
            <a:off x="1601788" y="4583113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78" name="Rectangle 123"/>
          <p:cNvSpPr>
            <a:spLocks noChangeArrowheads="1"/>
          </p:cNvSpPr>
          <p:nvPr/>
        </p:nvSpPr>
        <p:spPr bwMode="auto">
          <a:xfrm>
            <a:off x="1601788" y="4773613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79" name="Rectangle 124"/>
          <p:cNvSpPr>
            <a:spLocks noChangeArrowheads="1"/>
          </p:cNvSpPr>
          <p:nvPr/>
        </p:nvSpPr>
        <p:spPr bwMode="auto">
          <a:xfrm>
            <a:off x="1601788" y="4964113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80" name="Rectangle 125"/>
          <p:cNvSpPr>
            <a:spLocks noChangeArrowheads="1"/>
          </p:cNvSpPr>
          <p:nvPr/>
        </p:nvSpPr>
        <p:spPr bwMode="auto">
          <a:xfrm>
            <a:off x="1601788" y="5154613"/>
            <a:ext cx="9207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ea typeface="宋体" pitchFamily="2" charset="-122"/>
              </a:rPr>
              <a:t>5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81" name="Rectangle 126"/>
          <p:cNvSpPr>
            <a:spLocks noChangeArrowheads="1"/>
          </p:cNvSpPr>
          <p:nvPr/>
        </p:nvSpPr>
        <p:spPr bwMode="auto">
          <a:xfrm>
            <a:off x="712788" y="5441950"/>
            <a:ext cx="1068387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Token Packe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82" name="Freeform 127"/>
          <p:cNvSpPr>
            <a:spLocks/>
          </p:cNvSpPr>
          <p:nvPr/>
        </p:nvSpPr>
        <p:spPr bwMode="auto">
          <a:xfrm>
            <a:off x="1914525" y="4427538"/>
            <a:ext cx="1876425" cy="1227137"/>
          </a:xfrm>
          <a:custGeom>
            <a:avLst/>
            <a:gdLst>
              <a:gd name="T0" fmla="*/ 90487 w 1182"/>
              <a:gd name="T1" fmla="*/ 1227137 h 773"/>
              <a:gd name="T2" fmla="*/ 1785938 w 1182"/>
              <a:gd name="T3" fmla="*/ 1227137 h 773"/>
              <a:gd name="T4" fmla="*/ 1814513 w 1182"/>
              <a:gd name="T5" fmla="*/ 1222375 h 773"/>
              <a:gd name="T6" fmla="*/ 1838325 w 1182"/>
              <a:gd name="T7" fmla="*/ 1209675 h 773"/>
              <a:gd name="T8" fmla="*/ 1858963 w 1182"/>
              <a:gd name="T9" fmla="*/ 1190625 h 773"/>
              <a:gd name="T10" fmla="*/ 1871663 w 1182"/>
              <a:gd name="T11" fmla="*/ 1165225 h 773"/>
              <a:gd name="T12" fmla="*/ 1876425 w 1182"/>
              <a:gd name="T13" fmla="*/ 1138237 h 773"/>
              <a:gd name="T14" fmla="*/ 1876425 w 1182"/>
              <a:gd name="T15" fmla="*/ 88900 h 773"/>
              <a:gd name="T16" fmla="*/ 1871663 w 1182"/>
              <a:gd name="T17" fmla="*/ 60325 h 773"/>
              <a:gd name="T18" fmla="*/ 1858963 w 1182"/>
              <a:gd name="T19" fmla="*/ 36512 h 773"/>
              <a:gd name="T20" fmla="*/ 1838325 w 1182"/>
              <a:gd name="T21" fmla="*/ 17462 h 773"/>
              <a:gd name="T22" fmla="*/ 1814513 w 1182"/>
              <a:gd name="T23" fmla="*/ 3175 h 773"/>
              <a:gd name="T24" fmla="*/ 1785938 w 1182"/>
              <a:gd name="T25" fmla="*/ 0 h 773"/>
              <a:gd name="T26" fmla="*/ 90487 w 1182"/>
              <a:gd name="T27" fmla="*/ 0 h 773"/>
              <a:gd name="T28" fmla="*/ 61912 w 1182"/>
              <a:gd name="T29" fmla="*/ 3175 h 773"/>
              <a:gd name="T30" fmla="*/ 38100 w 1182"/>
              <a:gd name="T31" fmla="*/ 17462 h 773"/>
              <a:gd name="T32" fmla="*/ 15875 w 1182"/>
              <a:gd name="T33" fmla="*/ 36512 h 773"/>
              <a:gd name="T34" fmla="*/ 4762 w 1182"/>
              <a:gd name="T35" fmla="*/ 60325 h 773"/>
              <a:gd name="T36" fmla="*/ 0 w 1182"/>
              <a:gd name="T37" fmla="*/ 88900 h 773"/>
              <a:gd name="T38" fmla="*/ 0 w 1182"/>
              <a:gd name="T39" fmla="*/ 1138237 h 773"/>
              <a:gd name="T40" fmla="*/ 4762 w 1182"/>
              <a:gd name="T41" fmla="*/ 1165225 h 773"/>
              <a:gd name="T42" fmla="*/ 15875 w 1182"/>
              <a:gd name="T43" fmla="*/ 1190625 h 773"/>
              <a:gd name="T44" fmla="*/ 38100 w 1182"/>
              <a:gd name="T45" fmla="*/ 1209675 h 773"/>
              <a:gd name="T46" fmla="*/ 61912 w 1182"/>
              <a:gd name="T47" fmla="*/ 1222375 h 773"/>
              <a:gd name="T48" fmla="*/ 90487 w 1182"/>
              <a:gd name="T49" fmla="*/ 1227137 h 773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1182"/>
              <a:gd name="T76" fmla="*/ 0 h 773"/>
              <a:gd name="T77" fmla="*/ 1182 w 1182"/>
              <a:gd name="T78" fmla="*/ 773 h 773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1182" h="773">
                <a:moveTo>
                  <a:pt x="57" y="773"/>
                </a:moveTo>
                <a:lnTo>
                  <a:pt x="1125" y="773"/>
                </a:lnTo>
                <a:lnTo>
                  <a:pt x="1143" y="770"/>
                </a:lnTo>
                <a:lnTo>
                  <a:pt x="1158" y="762"/>
                </a:lnTo>
                <a:lnTo>
                  <a:pt x="1171" y="750"/>
                </a:lnTo>
                <a:lnTo>
                  <a:pt x="1179" y="734"/>
                </a:lnTo>
                <a:lnTo>
                  <a:pt x="1182" y="717"/>
                </a:lnTo>
                <a:lnTo>
                  <a:pt x="1182" y="56"/>
                </a:lnTo>
                <a:lnTo>
                  <a:pt x="1179" y="38"/>
                </a:lnTo>
                <a:lnTo>
                  <a:pt x="1171" y="23"/>
                </a:lnTo>
                <a:lnTo>
                  <a:pt x="1158" y="11"/>
                </a:lnTo>
                <a:lnTo>
                  <a:pt x="1143" y="2"/>
                </a:lnTo>
                <a:lnTo>
                  <a:pt x="1125" y="0"/>
                </a:lnTo>
                <a:lnTo>
                  <a:pt x="57" y="0"/>
                </a:lnTo>
                <a:lnTo>
                  <a:pt x="39" y="2"/>
                </a:lnTo>
                <a:lnTo>
                  <a:pt x="24" y="11"/>
                </a:lnTo>
                <a:lnTo>
                  <a:pt x="10" y="23"/>
                </a:lnTo>
                <a:lnTo>
                  <a:pt x="3" y="38"/>
                </a:lnTo>
                <a:lnTo>
                  <a:pt x="0" y="56"/>
                </a:lnTo>
                <a:lnTo>
                  <a:pt x="0" y="717"/>
                </a:lnTo>
                <a:lnTo>
                  <a:pt x="3" y="734"/>
                </a:lnTo>
                <a:lnTo>
                  <a:pt x="10" y="750"/>
                </a:lnTo>
                <a:lnTo>
                  <a:pt x="24" y="762"/>
                </a:lnTo>
                <a:lnTo>
                  <a:pt x="39" y="770"/>
                </a:lnTo>
                <a:lnTo>
                  <a:pt x="57" y="773"/>
                </a:lnTo>
                <a:close/>
              </a:path>
            </a:pathLst>
          </a:custGeom>
          <a:solidFill>
            <a:srgbClr val="C0C0C0"/>
          </a:solidFill>
          <a:ln w="23813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583" name="Rectangle 128"/>
          <p:cNvSpPr>
            <a:spLocks noChangeArrowheads="1"/>
          </p:cNvSpPr>
          <p:nvPr/>
        </p:nvSpPr>
        <p:spPr bwMode="auto">
          <a:xfrm>
            <a:off x="1958975" y="4483100"/>
            <a:ext cx="223838" cy="982663"/>
          </a:xfrm>
          <a:prstGeom prst="rect">
            <a:avLst/>
          </a:prstGeom>
          <a:solidFill>
            <a:srgbClr val="FF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584" name="Rectangle 129"/>
          <p:cNvSpPr>
            <a:spLocks noChangeArrowheads="1"/>
          </p:cNvSpPr>
          <p:nvPr/>
        </p:nvSpPr>
        <p:spPr bwMode="auto">
          <a:xfrm>
            <a:off x="2038350" y="4492625"/>
            <a:ext cx="1190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85" name="Rectangle 130"/>
          <p:cNvSpPr>
            <a:spLocks noChangeArrowheads="1"/>
          </p:cNvSpPr>
          <p:nvPr/>
        </p:nvSpPr>
        <p:spPr bwMode="auto">
          <a:xfrm>
            <a:off x="2038350" y="4683125"/>
            <a:ext cx="1190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86" name="Rectangle 131"/>
          <p:cNvSpPr>
            <a:spLocks noChangeArrowheads="1"/>
          </p:cNvSpPr>
          <p:nvPr/>
        </p:nvSpPr>
        <p:spPr bwMode="auto">
          <a:xfrm>
            <a:off x="2038350" y="4873625"/>
            <a:ext cx="10160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87" name="Rectangle 132"/>
          <p:cNvSpPr>
            <a:spLocks noChangeArrowheads="1"/>
          </p:cNvSpPr>
          <p:nvPr/>
        </p:nvSpPr>
        <p:spPr bwMode="auto">
          <a:xfrm>
            <a:off x="2038350" y="5064125"/>
            <a:ext cx="1190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88" name="Rectangle 133"/>
          <p:cNvSpPr>
            <a:spLocks noChangeArrowheads="1"/>
          </p:cNvSpPr>
          <p:nvPr/>
        </p:nvSpPr>
        <p:spPr bwMode="auto">
          <a:xfrm>
            <a:off x="2038350" y="5254625"/>
            <a:ext cx="92075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0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89" name="Rectangle 134"/>
          <p:cNvSpPr>
            <a:spLocks noChangeArrowheads="1"/>
          </p:cNvSpPr>
          <p:nvPr/>
        </p:nvSpPr>
        <p:spPr bwMode="auto">
          <a:xfrm>
            <a:off x="2228850" y="4483100"/>
            <a:ext cx="1204913" cy="982663"/>
          </a:xfrm>
          <a:prstGeom prst="rect">
            <a:avLst/>
          </a:prstGeom>
          <a:solidFill>
            <a:srgbClr val="0000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590" name="Rectangle 135"/>
          <p:cNvSpPr>
            <a:spLocks noChangeArrowheads="1"/>
          </p:cNvSpPr>
          <p:nvPr/>
        </p:nvSpPr>
        <p:spPr bwMode="auto">
          <a:xfrm>
            <a:off x="2452688" y="4730750"/>
            <a:ext cx="777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FFFFFF"/>
                </a:solidFill>
                <a:ea typeface="宋体" pitchFamily="2" charset="-122"/>
              </a:rPr>
              <a:t>Payloa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91" name="Rectangle 136"/>
          <p:cNvSpPr>
            <a:spLocks noChangeArrowheads="1"/>
          </p:cNvSpPr>
          <p:nvPr/>
        </p:nvSpPr>
        <p:spPr bwMode="auto">
          <a:xfrm>
            <a:off x="2616200" y="4968875"/>
            <a:ext cx="4397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FFFFFF"/>
                </a:solidFill>
                <a:ea typeface="宋体" pitchFamily="2" charset="-122"/>
              </a:rPr>
              <a:t>Dat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92" name="Rectangle 137"/>
          <p:cNvSpPr>
            <a:spLocks noChangeArrowheads="1"/>
          </p:cNvSpPr>
          <p:nvPr/>
        </p:nvSpPr>
        <p:spPr bwMode="auto">
          <a:xfrm>
            <a:off x="3500438" y="4494213"/>
            <a:ext cx="223837" cy="981075"/>
          </a:xfrm>
          <a:prstGeom prst="rect">
            <a:avLst/>
          </a:prstGeom>
          <a:solidFill>
            <a:srgbClr val="00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593" name="Rectangle 138"/>
          <p:cNvSpPr>
            <a:spLocks noChangeArrowheads="1"/>
          </p:cNvSpPr>
          <p:nvPr/>
        </p:nvSpPr>
        <p:spPr bwMode="auto">
          <a:xfrm>
            <a:off x="3578225" y="4503738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94" name="Rectangle 139"/>
          <p:cNvSpPr>
            <a:spLocks noChangeArrowheads="1"/>
          </p:cNvSpPr>
          <p:nvPr/>
        </p:nvSpPr>
        <p:spPr bwMode="auto">
          <a:xfrm>
            <a:off x="3578225" y="4694238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95" name="Rectangle 140"/>
          <p:cNvSpPr>
            <a:spLocks noChangeArrowheads="1"/>
          </p:cNvSpPr>
          <p:nvPr/>
        </p:nvSpPr>
        <p:spPr bwMode="auto">
          <a:xfrm>
            <a:off x="3578225" y="4884738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96" name="Rectangle 141"/>
          <p:cNvSpPr>
            <a:spLocks noChangeArrowheads="1"/>
          </p:cNvSpPr>
          <p:nvPr/>
        </p:nvSpPr>
        <p:spPr bwMode="auto">
          <a:xfrm>
            <a:off x="3578225" y="5075238"/>
            <a:ext cx="9207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1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97" name="Rectangle 142"/>
          <p:cNvSpPr>
            <a:spLocks noChangeArrowheads="1"/>
          </p:cNvSpPr>
          <p:nvPr/>
        </p:nvSpPr>
        <p:spPr bwMode="auto">
          <a:xfrm>
            <a:off x="3578225" y="5265738"/>
            <a:ext cx="9207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6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98" name="Rectangle 143"/>
          <p:cNvSpPr>
            <a:spLocks noChangeArrowheads="1"/>
          </p:cNvSpPr>
          <p:nvPr/>
        </p:nvSpPr>
        <p:spPr bwMode="auto">
          <a:xfrm>
            <a:off x="2401888" y="5454650"/>
            <a:ext cx="93821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ata Packe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599" name="Freeform 144"/>
          <p:cNvSpPr>
            <a:spLocks/>
          </p:cNvSpPr>
          <p:nvPr/>
        </p:nvSpPr>
        <p:spPr bwMode="auto">
          <a:xfrm>
            <a:off x="3902075" y="4403725"/>
            <a:ext cx="603250" cy="1228725"/>
          </a:xfrm>
          <a:custGeom>
            <a:avLst/>
            <a:gdLst>
              <a:gd name="T0" fmla="*/ 88900 w 380"/>
              <a:gd name="T1" fmla="*/ 1228725 h 774"/>
              <a:gd name="T2" fmla="*/ 512763 w 380"/>
              <a:gd name="T3" fmla="*/ 1228725 h 774"/>
              <a:gd name="T4" fmla="*/ 541338 w 380"/>
              <a:gd name="T5" fmla="*/ 1223963 h 774"/>
              <a:gd name="T6" fmla="*/ 566738 w 380"/>
              <a:gd name="T7" fmla="*/ 1212850 h 774"/>
              <a:gd name="T8" fmla="*/ 585788 w 380"/>
              <a:gd name="T9" fmla="*/ 1190625 h 774"/>
              <a:gd name="T10" fmla="*/ 598488 w 380"/>
              <a:gd name="T11" fmla="*/ 1166813 h 774"/>
              <a:gd name="T12" fmla="*/ 603250 w 380"/>
              <a:gd name="T13" fmla="*/ 1138238 h 774"/>
              <a:gd name="T14" fmla="*/ 603250 w 380"/>
              <a:gd name="T15" fmla="*/ 90487 h 774"/>
              <a:gd name="T16" fmla="*/ 598488 w 380"/>
              <a:gd name="T17" fmla="*/ 61913 h 774"/>
              <a:gd name="T18" fmla="*/ 585788 w 380"/>
              <a:gd name="T19" fmla="*/ 38100 h 774"/>
              <a:gd name="T20" fmla="*/ 566738 w 380"/>
              <a:gd name="T21" fmla="*/ 17463 h 774"/>
              <a:gd name="T22" fmla="*/ 541338 w 380"/>
              <a:gd name="T23" fmla="*/ 4763 h 774"/>
              <a:gd name="T24" fmla="*/ 512763 w 380"/>
              <a:gd name="T25" fmla="*/ 0 h 774"/>
              <a:gd name="T26" fmla="*/ 88900 w 380"/>
              <a:gd name="T27" fmla="*/ 0 h 774"/>
              <a:gd name="T28" fmla="*/ 61913 w 380"/>
              <a:gd name="T29" fmla="*/ 4763 h 774"/>
              <a:gd name="T30" fmla="*/ 36513 w 380"/>
              <a:gd name="T31" fmla="*/ 17463 h 774"/>
              <a:gd name="T32" fmla="*/ 17463 w 380"/>
              <a:gd name="T33" fmla="*/ 38100 h 774"/>
              <a:gd name="T34" fmla="*/ 4762 w 380"/>
              <a:gd name="T35" fmla="*/ 61913 h 774"/>
              <a:gd name="T36" fmla="*/ 0 w 380"/>
              <a:gd name="T37" fmla="*/ 90487 h 774"/>
              <a:gd name="T38" fmla="*/ 0 w 380"/>
              <a:gd name="T39" fmla="*/ 1138238 h 774"/>
              <a:gd name="T40" fmla="*/ 4762 w 380"/>
              <a:gd name="T41" fmla="*/ 1166813 h 774"/>
              <a:gd name="T42" fmla="*/ 17463 w 380"/>
              <a:gd name="T43" fmla="*/ 1190625 h 774"/>
              <a:gd name="T44" fmla="*/ 36513 w 380"/>
              <a:gd name="T45" fmla="*/ 1212850 h 774"/>
              <a:gd name="T46" fmla="*/ 61913 w 380"/>
              <a:gd name="T47" fmla="*/ 1223963 h 774"/>
              <a:gd name="T48" fmla="*/ 88900 w 380"/>
              <a:gd name="T49" fmla="*/ 1228725 h 774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380"/>
              <a:gd name="T76" fmla="*/ 0 h 774"/>
              <a:gd name="T77" fmla="*/ 380 w 380"/>
              <a:gd name="T78" fmla="*/ 774 h 774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380" h="774">
                <a:moveTo>
                  <a:pt x="56" y="774"/>
                </a:moveTo>
                <a:lnTo>
                  <a:pt x="323" y="774"/>
                </a:lnTo>
                <a:lnTo>
                  <a:pt x="341" y="771"/>
                </a:lnTo>
                <a:lnTo>
                  <a:pt x="357" y="764"/>
                </a:lnTo>
                <a:lnTo>
                  <a:pt x="369" y="750"/>
                </a:lnTo>
                <a:lnTo>
                  <a:pt x="377" y="735"/>
                </a:lnTo>
                <a:lnTo>
                  <a:pt x="380" y="717"/>
                </a:lnTo>
                <a:lnTo>
                  <a:pt x="380" y="57"/>
                </a:lnTo>
                <a:lnTo>
                  <a:pt x="377" y="39"/>
                </a:lnTo>
                <a:lnTo>
                  <a:pt x="369" y="24"/>
                </a:lnTo>
                <a:lnTo>
                  <a:pt x="357" y="11"/>
                </a:lnTo>
                <a:lnTo>
                  <a:pt x="341" y="3"/>
                </a:lnTo>
                <a:lnTo>
                  <a:pt x="323" y="0"/>
                </a:lnTo>
                <a:lnTo>
                  <a:pt x="56" y="0"/>
                </a:lnTo>
                <a:lnTo>
                  <a:pt x="39" y="3"/>
                </a:lnTo>
                <a:lnTo>
                  <a:pt x="23" y="11"/>
                </a:lnTo>
                <a:lnTo>
                  <a:pt x="11" y="24"/>
                </a:lnTo>
                <a:lnTo>
                  <a:pt x="3" y="39"/>
                </a:lnTo>
                <a:lnTo>
                  <a:pt x="0" y="57"/>
                </a:lnTo>
                <a:lnTo>
                  <a:pt x="0" y="717"/>
                </a:lnTo>
                <a:lnTo>
                  <a:pt x="3" y="735"/>
                </a:lnTo>
                <a:lnTo>
                  <a:pt x="11" y="750"/>
                </a:lnTo>
                <a:lnTo>
                  <a:pt x="23" y="764"/>
                </a:lnTo>
                <a:lnTo>
                  <a:pt x="39" y="771"/>
                </a:lnTo>
                <a:lnTo>
                  <a:pt x="56" y="774"/>
                </a:lnTo>
                <a:close/>
              </a:path>
            </a:pathLst>
          </a:custGeom>
          <a:solidFill>
            <a:srgbClr val="C0C0C0"/>
          </a:solidFill>
          <a:ln w="23813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600" name="Rectangle 145"/>
          <p:cNvSpPr>
            <a:spLocks noChangeArrowheads="1"/>
          </p:cNvSpPr>
          <p:nvPr/>
        </p:nvSpPr>
        <p:spPr bwMode="auto">
          <a:xfrm>
            <a:off x="4092575" y="4483100"/>
            <a:ext cx="222250" cy="982663"/>
          </a:xfrm>
          <a:prstGeom prst="rect">
            <a:avLst/>
          </a:prstGeom>
          <a:solidFill>
            <a:srgbClr val="FF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9601" name="Rectangle 146"/>
          <p:cNvSpPr>
            <a:spLocks noChangeArrowheads="1"/>
          </p:cNvSpPr>
          <p:nvPr/>
        </p:nvSpPr>
        <p:spPr bwMode="auto">
          <a:xfrm>
            <a:off x="4171950" y="4683125"/>
            <a:ext cx="1190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602" name="Rectangle 147"/>
          <p:cNvSpPr>
            <a:spLocks noChangeArrowheads="1"/>
          </p:cNvSpPr>
          <p:nvPr/>
        </p:nvSpPr>
        <p:spPr bwMode="auto">
          <a:xfrm>
            <a:off x="4171950" y="4873625"/>
            <a:ext cx="1190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603" name="Rectangle 148"/>
          <p:cNvSpPr>
            <a:spLocks noChangeArrowheads="1"/>
          </p:cNvSpPr>
          <p:nvPr/>
        </p:nvSpPr>
        <p:spPr bwMode="auto">
          <a:xfrm>
            <a:off x="4171950" y="5064125"/>
            <a:ext cx="1190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K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604" name="Rectangle 149"/>
          <p:cNvSpPr>
            <a:spLocks noChangeArrowheads="1"/>
          </p:cNvSpPr>
          <p:nvPr/>
        </p:nvSpPr>
        <p:spPr bwMode="auto">
          <a:xfrm>
            <a:off x="3929063" y="5465763"/>
            <a:ext cx="57785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H/S Pk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19605" name="Rectangle 150"/>
          <p:cNvSpPr>
            <a:spLocks noChangeArrowheads="1"/>
          </p:cNvSpPr>
          <p:nvPr/>
        </p:nvSpPr>
        <p:spPr bwMode="auto">
          <a:xfrm>
            <a:off x="1169988" y="4076700"/>
            <a:ext cx="176212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b="1">
                <a:solidFill>
                  <a:srgbClr val="FF0000"/>
                </a:solidFill>
                <a:ea typeface="宋体" pitchFamily="2" charset="-122"/>
              </a:rPr>
              <a:t>H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19606" name="Rectangle 151"/>
          <p:cNvSpPr>
            <a:spLocks noChangeArrowheads="1"/>
          </p:cNvSpPr>
          <p:nvPr/>
        </p:nvSpPr>
        <p:spPr bwMode="auto">
          <a:xfrm>
            <a:off x="4129088" y="4076700"/>
            <a:ext cx="176212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b="1">
                <a:solidFill>
                  <a:srgbClr val="FF0000"/>
                </a:solidFill>
                <a:ea typeface="宋体" pitchFamily="2" charset="-122"/>
              </a:rPr>
              <a:t>D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19607" name="Rectangle 152"/>
          <p:cNvSpPr>
            <a:spLocks noChangeArrowheads="1"/>
          </p:cNvSpPr>
          <p:nvPr/>
        </p:nvSpPr>
        <p:spPr bwMode="auto">
          <a:xfrm>
            <a:off x="2767013" y="4076700"/>
            <a:ext cx="176212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b="1">
                <a:solidFill>
                  <a:srgbClr val="FF0000"/>
                </a:solidFill>
                <a:ea typeface="宋体" pitchFamily="2" charset="-122"/>
              </a:rPr>
              <a:t>H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19608" name="Rectangle 153"/>
          <p:cNvSpPr>
            <a:spLocks noChangeArrowheads="1"/>
          </p:cNvSpPr>
          <p:nvPr/>
        </p:nvSpPr>
        <p:spPr bwMode="auto">
          <a:xfrm>
            <a:off x="2305050" y="6164263"/>
            <a:ext cx="627063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zh-CN" altLang="en-US" sz="1900" b="1">
                <a:solidFill>
                  <a:srgbClr val="FF0000"/>
                </a:solidFill>
                <a:ea typeface="宋体" pitchFamily="2" charset="-122"/>
              </a:rPr>
              <a:t>（</a:t>
            </a:r>
            <a:r>
              <a:rPr lang="en-US" altLang="zh-CN" sz="1900" b="1">
                <a:solidFill>
                  <a:srgbClr val="FF0000"/>
                </a:solidFill>
                <a:ea typeface="宋体" pitchFamily="2" charset="-122"/>
              </a:rPr>
              <a:t>3</a:t>
            </a:r>
            <a:r>
              <a:rPr lang="zh-CN" altLang="en-US" sz="1900" b="1">
                <a:solidFill>
                  <a:srgbClr val="FF0000"/>
                </a:solidFill>
                <a:ea typeface="宋体" pitchFamily="2" charset="-122"/>
              </a:rPr>
              <a:t>）</a:t>
            </a:r>
            <a:endParaRPr lang="zh-CN" altLang="en-US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19609" name="Text Box 154"/>
          <p:cNvSpPr txBox="1">
            <a:spLocks noChangeArrowheads="1"/>
          </p:cNvSpPr>
          <p:nvPr/>
        </p:nvSpPr>
        <p:spPr bwMode="auto">
          <a:xfrm>
            <a:off x="727075" y="5656263"/>
            <a:ext cx="87788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令牌包</a:t>
            </a:r>
          </a:p>
        </p:txBody>
      </p:sp>
      <p:sp>
        <p:nvSpPr>
          <p:cNvPr id="19610" name="Text Box 155"/>
          <p:cNvSpPr txBox="1">
            <a:spLocks noChangeArrowheads="1"/>
          </p:cNvSpPr>
          <p:nvPr/>
        </p:nvSpPr>
        <p:spPr bwMode="auto">
          <a:xfrm>
            <a:off x="2311400" y="5661025"/>
            <a:ext cx="8778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数据包</a:t>
            </a:r>
          </a:p>
        </p:txBody>
      </p:sp>
      <p:sp>
        <p:nvSpPr>
          <p:cNvPr id="19611" name="Text Box 156"/>
          <p:cNvSpPr txBox="1">
            <a:spLocks noChangeArrowheads="1"/>
          </p:cNvSpPr>
          <p:nvPr/>
        </p:nvSpPr>
        <p:spPr bwMode="auto">
          <a:xfrm>
            <a:off x="3698875" y="5661025"/>
            <a:ext cx="8778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握手包</a:t>
            </a:r>
          </a:p>
        </p:txBody>
      </p:sp>
      <p:sp>
        <p:nvSpPr>
          <p:cNvPr id="157" name="Rectangle 208"/>
          <p:cNvSpPr>
            <a:spLocks noChangeArrowheads="1"/>
          </p:cNvSpPr>
          <p:nvPr/>
        </p:nvSpPr>
        <p:spPr bwMode="auto">
          <a:xfrm>
            <a:off x="5029200" y="3657600"/>
            <a:ext cx="3709988" cy="304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注意：</a:t>
            </a:r>
          </a:p>
          <a:p>
            <a:pPr>
              <a:defRPr/>
            </a:pPr>
            <a:r>
              <a:rPr lang="en-US" altLang="zh-CN" sz="2400" dirty="0">
                <a:solidFill>
                  <a:schemeClr val="accent1">
                    <a:lumMod val="75000"/>
                  </a:schemeClr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400" b="1" dirty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批量传输时，</a:t>
            </a:r>
            <a:r>
              <a:rPr lang="en-US" altLang="zh-CN" sz="2400" b="1" dirty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DATA0 </a:t>
            </a:r>
            <a:r>
              <a:rPr lang="zh-CN" altLang="en-US" sz="2400" b="1" dirty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和 </a:t>
            </a:r>
            <a:r>
              <a:rPr lang="en-US" altLang="zh-CN" sz="2400" b="1" dirty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DATA1 </a:t>
            </a:r>
            <a:r>
              <a:rPr lang="zh-CN" altLang="en-US" sz="2400" b="1" dirty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交互发送，接收端可</a:t>
            </a:r>
          </a:p>
          <a:p>
            <a:pPr>
              <a:defRPr/>
            </a:pPr>
            <a:r>
              <a:rPr lang="zh-CN" altLang="en-US" sz="2400" b="1" dirty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    据此判断接收到的数据是否正确。而发送端可根据握手包判断数据是否正确发送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smtClean="0">
                <a:latin typeface="黑体" pitchFamily="2" charset="-122"/>
                <a:ea typeface="黑体" pitchFamily="2" charset="-122"/>
              </a:rPr>
              <a:t>错误</a:t>
            </a:r>
          </a:p>
        </p:txBody>
      </p:sp>
      <p:sp>
        <p:nvSpPr>
          <p:cNvPr id="20483" name="Freeform 4"/>
          <p:cNvSpPr>
            <a:spLocks/>
          </p:cNvSpPr>
          <p:nvPr/>
        </p:nvSpPr>
        <p:spPr bwMode="auto">
          <a:xfrm>
            <a:off x="611188" y="2027238"/>
            <a:ext cx="1117600" cy="1228725"/>
          </a:xfrm>
          <a:custGeom>
            <a:avLst/>
            <a:gdLst>
              <a:gd name="T0" fmla="*/ 88900 w 704"/>
              <a:gd name="T1" fmla="*/ 1228725 h 774"/>
              <a:gd name="T2" fmla="*/ 1027113 w 704"/>
              <a:gd name="T3" fmla="*/ 1228725 h 774"/>
              <a:gd name="T4" fmla="*/ 1055688 w 704"/>
              <a:gd name="T5" fmla="*/ 1223963 h 774"/>
              <a:gd name="T6" fmla="*/ 1079500 w 704"/>
              <a:gd name="T7" fmla="*/ 1212850 h 774"/>
              <a:gd name="T8" fmla="*/ 1101725 w 704"/>
              <a:gd name="T9" fmla="*/ 1190625 h 774"/>
              <a:gd name="T10" fmla="*/ 1112838 w 704"/>
              <a:gd name="T11" fmla="*/ 1166813 h 774"/>
              <a:gd name="T12" fmla="*/ 1117600 w 704"/>
              <a:gd name="T13" fmla="*/ 1138238 h 774"/>
              <a:gd name="T14" fmla="*/ 1117600 w 704"/>
              <a:gd name="T15" fmla="*/ 90487 h 774"/>
              <a:gd name="T16" fmla="*/ 1112838 w 704"/>
              <a:gd name="T17" fmla="*/ 61913 h 774"/>
              <a:gd name="T18" fmla="*/ 1101725 w 704"/>
              <a:gd name="T19" fmla="*/ 38100 h 774"/>
              <a:gd name="T20" fmla="*/ 1079500 w 704"/>
              <a:gd name="T21" fmla="*/ 17463 h 774"/>
              <a:gd name="T22" fmla="*/ 1055688 w 704"/>
              <a:gd name="T23" fmla="*/ 4763 h 774"/>
              <a:gd name="T24" fmla="*/ 1027113 w 704"/>
              <a:gd name="T25" fmla="*/ 0 h 774"/>
              <a:gd name="T26" fmla="*/ 88900 w 704"/>
              <a:gd name="T27" fmla="*/ 0 h 774"/>
              <a:gd name="T28" fmla="*/ 61913 w 704"/>
              <a:gd name="T29" fmla="*/ 4763 h 774"/>
              <a:gd name="T30" fmla="*/ 36512 w 704"/>
              <a:gd name="T31" fmla="*/ 17463 h 774"/>
              <a:gd name="T32" fmla="*/ 17463 w 704"/>
              <a:gd name="T33" fmla="*/ 38100 h 774"/>
              <a:gd name="T34" fmla="*/ 4762 w 704"/>
              <a:gd name="T35" fmla="*/ 61913 h 774"/>
              <a:gd name="T36" fmla="*/ 0 w 704"/>
              <a:gd name="T37" fmla="*/ 90487 h 774"/>
              <a:gd name="T38" fmla="*/ 0 w 704"/>
              <a:gd name="T39" fmla="*/ 1138238 h 774"/>
              <a:gd name="T40" fmla="*/ 4762 w 704"/>
              <a:gd name="T41" fmla="*/ 1166813 h 774"/>
              <a:gd name="T42" fmla="*/ 17463 w 704"/>
              <a:gd name="T43" fmla="*/ 1190625 h 774"/>
              <a:gd name="T44" fmla="*/ 36512 w 704"/>
              <a:gd name="T45" fmla="*/ 1212850 h 774"/>
              <a:gd name="T46" fmla="*/ 61913 w 704"/>
              <a:gd name="T47" fmla="*/ 1223963 h 774"/>
              <a:gd name="T48" fmla="*/ 88900 w 704"/>
              <a:gd name="T49" fmla="*/ 1228725 h 774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704"/>
              <a:gd name="T76" fmla="*/ 0 h 774"/>
              <a:gd name="T77" fmla="*/ 704 w 704"/>
              <a:gd name="T78" fmla="*/ 774 h 774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704" h="774">
                <a:moveTo>
                  <a:pt x="56" y="774"/>
                </a:moveTo>
                <a:lnTo>
                  <a:pt x="647" y="774"/>
                </a:lnTo>
                <a:lnTo>
                  <a:pt x="665" y="771"/>
                </a:lnTo>
                <a:lnTo>
                  <a:pt x="680" y="764"/>
                </a:lnTo>
                <a:lnTo>
                  <a:pt x="694" y="750"/>
                </a:lnTo>
                <a:lnTo>
                  <a:pt x="701" y="735"/>
                </a:lnTo>
                <a:lnTo>
                  <a:pt x="704" y="717"/>
                </a:lnTo>
                <a:lnTo>
                  <a:pt x="704" y="57"/>
                </a:lnTo>
                <a:lnTo>
                  <a:pt x="701" y="39"/>
                </a:lnTo>
                <a:lnTo>
                  <a:pt x="694" y="24"/>
                </a:lnTo>
                <a:lnTo>
                  <a:pt x="680" y="11"/>
                </a:lnTo>
                <a:lnTo>
                  <a:pt x="665" y="3"/>
                </a:lnTo>
                <a:lnTo>
                  <a:pt x="647" y="0"/>
                </a:lnTo>
                <a:lnTo>
                  <a:pt x="56" y="0"/>
                </a:lnTo>
                <a:lnTo>
                  <a:pt x="39" y="3"/>
                </a:lnTo>
                <a:lnTo>
                  <a:pt x="23" y="11"/>
                </a:lnTo>
                <a:lnTo>
                  <a:pt x="11" y="24"/>
                </a:lnTo>
                <a:lnTo>
                  <a:pt x="3" y="39"/>
                </a:lnTo>
                <a:lnTo>
                  <a:pt x="0" y="57"/>
                </a:lnTo>
                <a:lnTo>
                  <a:pt x="0" y="717"/>
                </a:lnTo>
                <a:lnTo>
                  <a:pt x="3" y="735"/>
                </a:lnTo>
                <a:lnTo>
                  <a:pt x="11" y="750"/>
                </a:lnTo>
                <a:lnTo>
                  <a:pt x="23" y="764"/>
                </a:lnTo>
                <a:lnTo>
                  <a:pt x="39" y="771"/>
                </a:lnTo>
                <a:lnTo>
                  <a:pt x="56" y="774"/>
                </a:lnTo>
                <a:close/>
              </a:path>
            </a:pathLst>
          </a:custGeom>
          <a:solidFill>
            <a:srgbClr val="C0C0C0"/>
          </a:solidFill>
          <a:ln w="23813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0484" name="Rectangle 5"/>
          <p:cNvSpPr>
            <a:spLocks noChangeArrowheads="1"/>
          </p:cNvSpPr>
          <p:nvPr/>
        </p:nvSpPr>
        <p:spPr bwMode="auto">
          <a:xfrm>
            <a:off x="657225" y="2093913"/>
            <a:ext cx="220663" cy="984250"/>
          </a:xfrm>
          <a:prstGeom prst="rect">
            <a:avLst/>
          </a:prstGeom>
          <a:solidFill>
            <a:srgbClr val="FF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0485" name="Rectangle 6"/>
          <p:cNvSpPr>
            <a:spLocks noChangeArrowheads="1"/>
          </p:cNvSpPr>
          <p:nvPr/>
        </p:nvSpPr>
        <p:spPr bwMode="auto">
          <a:xfrm>
            <a:off x="735013" y="2297113"/>
            <a:ext cx="128587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O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486" name="Rectangle 7"/>
          <p:cNvSpPr>
            <a:spLocks noChangeArrowheads="1"/>
          </p:cNvSpPr>
          <p:nvPr/>
        </p:nvSpPr>
        <p:spPr bwMode="auto">
          <a:xfrm>
            <a:off x="735013" y="2487613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U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487" name="Rectangle 8"/>
          <p:cNvSpPr>
            <a:spLocks noChangeArrowheads="1"/>
          </p:cNvSpPr>
          <p:nvPr/>
        </p:nvSpPr>
        <p:spPr bwMode="auto">
          <a:xfrm>
            <a:off x="735013" y="2678113"/>
            <a:ext cx="10160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488" name="Rectangle 9"/>
          <p:cNvSpPr>
            <a:spLocks noChangeArrowheads="1"/>
          </p:cNvSpPr>
          <p:nvPr/>
        </p:nvSpPr>
        <p:spPr bwMode="auto">
          <a:xfrm>
            <a:off x="923925" y="2093913"/>
            <a:ext cx="223838" cy="984250"/>
          </a:xfrm>
          <a:prstGeom prst="rect">
            <a:avLst/>
          </a:prstGeom>
          <a:solidFill>
            <a:srgbClr val="00FF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0489" name="Rectangle 10"/>
          <p:cNvSpPr>
            <a:spLocks noChangeArrowheads="1"/>
          </p:cNvSpPr>
          <p:nvPr/>
        </p:nvSpPr>
        <p:spPr bwMode="auto">
          <a:xfrm>
            <a:off x="1001713" y="2201863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490" name="Rectangle 11"/>
          <p:cNvSpPr>
            <a:spLocks noChangeArrowheads="1"/>
          </p:cNvSpPr>
          <p:nvPr/>
        </p:nvSpPr>
        <p:spPr bwMode="auto">
          <a:xfrm>
            <a:off x="1001713" y="2392363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491" name="Rectangle 12"/>
          <p:cNvSpPr>
            <a:spLocks noChangeArrowheads="1"/>
          </p:cNvSpPr>
          <p:nvPr/>
        </p:nvSpPr>
        <p:spPr bwMode="auto">
          <a:xfrm>
            <a:off x="1001713" y="2582863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492" name="Rectangle 13"/>
          <p:cNvSpPr>
            <a:spLocks noChangeArrowheads="1"/>
          </p:cNvSpPr>
          <p:nvPr/>
        </p:nvSpPr>
        <p:spPr bwMode="auto">
          <a:xfrm>
            <a:off x="1001713" y="2773363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493" name="Rectangle 14"/>
          <p:cNvSpPr>
            <a:spLocks noChangeArrowheads="1"/>
          </p:cNvSpPr>
          <p:nvPr/>
        </p:nvSpPr>
        <p:spPr bwMode="auto">
          <a:xfrm>
            <a:off x="1192213" y="2093913"/>
            <a:ext cx="222250" cy="984250"/>
          </a:xfrm>
          <a:prstGeom prst="rect">
            <a:avLst/>
          </a:prstGeom>
          <a:solidFill>
            <a:srgbClr val="FF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0494" name="Rectangle 15"/>
          <p:cNvSpPr>
            <a:spLocks noChangeArrowheads="1"/>
          </p:cNvSpPr>
          <p:nvPr/>
        </p:nvSpPr>
        <p:spPr bwMode="auto">
          <a:xfrm>
            <a:off x="1271588" y="2201863"/>
            <a:ext cx="109537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495" name="Rectangle 16"/>
          <p:cNvSpPr>
            <a:spLocks noChangeArrowheads="1"/>
          </p:cNvSpPr>
          <p:nvPr/>
        </p:nvSpPr>
        <p:spPr bwMode="auto">
          <a:xfrm>
            <a:off x="1271588" y="2392363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496" name="Rectangle 17"/>
          <p:cNvSpPr>
            <a:spLocks noChangeArrowheads="1"/>
          </p:cNvSpPr>
          <p:nvPr/>
        </p:nvSpPr>
        <p:spPr bwMode="auto">
          <a:xfrm>
            <a:off x="1271588" y="2582863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497" name="Rectangle 18"/>
          <p:cNvSpPr>
            <a:spLocks noChangeArrowheads="1"/>
          </p:cNvSpPr>
          <p:nvPr/>
        </p:nvSpPr>
        <p:spPr bwMode="auto">
          <a:xfrm>
            <a:off x="1271588" y="2773363"/>
            <a:ext cx="109537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P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498" name="Rectangle 19"/>
          <p:cNvSpPr>
            <a:spLocks noChangeArrowheads="1"/>
          </p:cNvSpPr>
          <p:nvPr/>
        </p:nvSpPr>
        <p:spPr bwMode="auto">
          <a:xfrm>
            <a:off x="1458913" y="2093913"/>
            <a:ext cx="225425" cy="984250"/>
          </a:xfrm>
          <a:prstGeom prst="rect">
            <a:avLst/>
          </a:prstGeom>
          <a:solidFill>
            <a:srgbClr val="FFFF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0499" name="Rectangle 20"/>
          <p:cNvSpPr>
            <a:spLocks noChangeArrowheads="1"/>
          </p:cNvSpPr>
          <p:nvPr/>
        </p:nvSpPr>
        <p:spPr bwMode="auto">
          <a:xfrm>
            <a:off x="1538288" y="2206625"/>
            <a:ext cx="1190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00" name="Rectangle 21"/>
          <p:cNvSpPr>
            <a:spLocks noChangeArrowheads="1"/>
          </p:cNvSpPr>
          <p:nvPr/>
        </p:nvSpPr>
        <p:spPr bwMode="auto">
          <a:xfrm>
            <a:off x="1538288" y="2397125"/>
            <a:ext cx="1190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01" name="Rectangle 22"/>
          <p:cNvSpPr>
            <a:spLocks noChangeArrowheads="1"/>
          </p:cNvSpPr>
          <p:nvPr/>
        </p:nvSpPr>
        <p:spPr bwMode="auto">
          <a:xfrm>
            <a:off x="1538288" y="2587625"/>
            <a:ext cx="1190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02" name="Rectangle 23"/>
          <p:cNvSpPr>
            <a:spLocks noChangeArrowheads="1"/>
          </p:cNvSpPr>
          <p:nvPr/>
        </p:nvSpPr>
        <p:spPr bwMode="auto">
          <a:xfrm>
            <a:off x="1538288" y="2778125"/>
            <a:ext cx="92075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ea typeface="宋体" pitchFamily="2" charset="-122"/>
              </a:rPr>
              <a:t>5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03" name="Rectangle 24"/>
          <p:cNvSpPr>
            <a:spLocks noChangeArrowheads="1"/>
          </p:cNvSpPr>
          <p:nvPr/>
        </p:nvSpPr>
        <p:spPr bwMode="auto">
          <a:xfrm>
            <a:off x="649288" y="3065463"/>
            <a:ext cx="1068387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Token Packe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04" name="Freeform 25"/>
          <p:cNvSpPr>
            <a:spLocks/>
          </p:cNvSpPr>
          <p:nvPr/>
        </p:nvSpPr>
        <p:spPr bwMode="auto">
          <a:xfrm>
            <a:off x="1851025" y="2051050"/>
            <a:ext cx="1876425" cy="1227138"/>
          </a:xfrm>
          <a:custGeom>
            <a:avLst/>
            <a:gdLst>
              <a:gd name="T0" fmla="*/ 90487 w 1182"/>
              <a:gd name="T1" fmla="*/ 1227138 h 773"/>
              <a:gd name="T2" fmla="*/ 1785938 w 1182"/>
              <a:gd name="T3" fmla="*/ 1227138 h 773"/>
              <a:gd name="T4" fmla="*/ 1814513 w 1182"/>
              <a:gd name="T5" fmla="*/ 1222375 h 773"/>
              <a:gd name="T6" fmla="*/ 1838325 w 1182"/>
              <a:gd name="T7" fmla="*/ 1209675 h 773"/>
              <a:gd name="T8" fmla="*/ 1858963 w 1182"/>
              <a:gd name="T9" fmla="*/ 1190625 h 773"/>
              <a:gd name="T10" fmla="*/ 1871663 w 1182"/>
              <a:gd name="T11" fmla="*/ 1165225 h 773"/>
              <a:gd name="T12" fmla="*/ 1876425 w 1182"/>
              <a:gd name="T13" fmla="*/ 1138238 h 773"/>
              <a:gd name="T14" fmla="*/ 1876425 w 1182"/>
              <a:gd name="T15" fmla="*/ 88900 h 773"/>
              <a:gd name="T16" fmla="*/ 1871663 w 1182"/>
              <a:gd name="T17" fmla="*/ 60325 h 773"/>
              <a:gd name="T18" fmla="*/ 1858963 w 1182"/>
              <a:gd name="T19" fmla="*/ 36513 h 773"/>
              <a:gd name="T20" fmla="*/ 1838325 w 1182"/>
              <a:gd name="T21" fmla="*/ 17463 h 773"/>
              <a:gd name="T22" fmla="*/ 1814513 w 1182"/>
              <a:gd name="T23" fmla="*/ 3175 h 773"/>
              <a:gd name="T24" fmla="*/ 1785938 w 1182"/>
              <a:gd name="T25" fmla="*/ 0 h 773"/>
              <a:gd name="T26" fmla="*/ 90487 w 1182"/>
              <a:gd name="T27" fmla="*/ 0 h 773"/>
              <a:gd name="T28" fmla="*/ 61912 w 1182"/>
              <a:gd name="T29" fmla="*/ 3175 h 773"/>
              <a:gd name="T30" fmla="*/ 38100 w 1182"/>
              <a:gd name="T31" fmla="*/ 17463 h 773"/>
              <a:gd name="T32" fmla="*/ 15875 w 1182"/>
              <a:gd name="T33" fmla="*/ 36513 h 773"/>
              <a:gd name="T34" fmla="*/ 4762 w 1182"/>
              <a:gd name="T35" fmla="*/ 60325 h 773"/>
              <a:gd name="T36" fmla="*/ 0 w 1182"/>
              <a:gd name="T37" fmla="*/ 88900 h 773"/>
              <a:gd name="T38" fmla="*/ 0 w 1182"/>
              <a:gd name="T39" fmla="*/ 1138238 h 773"/>
              <a:gd name="T40" fmla="*/ 4762 w 1182"/>
              <a:gd name="T41" fmla="*/ 1165225 h 773"/>
              <a:gd name="T42" fmla="*/ 15875 w 1182"/>
              <a:gd name="T43" fmla="*/ 1190625 h 773"/>
              <a:gd name="T44" fmla="*/ 38100 w 1182"/>
              <a:gd name="T45" fmla="*/ 1209675 h 773"/>
              <a:gd name="T46" fmla="*/ 61912 w 1182"/>
              <a:gd name="T47" fmla="*/ 1222375 h 773"/>
              <a:gd name="T48" fmla="*/ 90487 w 1182"/>
              <a:gd name="T49" fmla="*/ 1227138 h 773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1182"/>
              <a:gd name="T76" fmla="*/ 0 h 773"/>
              <a:gd name="T77" fmla="*/ 1182 w 1182"/>
              <a:gd name="T78" fmla="*/ 773 h 773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1182" h="773">
                <a:moveTo>
                  <a:pt x="57" y="773"/>
                </a:moveTo>
                <a:lnTo>
                  <a:pt x="1125" y="773"/>
                </a:lnTo>
                <a:lnTo>
                  <a:pt x="1143" y="770"/>
                </a:lnTo>
                <a:lnTo>
                  <a:pt x="1158" y="762"/>
                </a:lnTo>
                <a:lnTo>
                  <a:pt x="1171" y="750"/>
                </a:lnTo>
                <a:lnTo>
                  <a:pt x="1179" y="734"/>
                </a:lnTo>
                <a:lnTo>
                  <a:pt x="1182" y="717"/>
                </a:lnTo>
                <a:lnTo>
                  <a:pt x="1182" y="56"/>
                </a:lnTo>
                <a:lnTo>
                  <a:pt x="1179" y="38"/>
                </a:lnTo>
                <a:lnTo>
                  <a:pt x="1171" y="23"/>
                </a:lnTo>
                <a:lnTo>
                  <a:pt x="1158" y="11"/>
                </a:lnTo>
                <a:lnTo>
                  <a:pt x="1143" y="2"/>
                </a:lnTo>
                <a:lnTo>
                  <a:pt x="1125" y="0"/>
                </a:lnTo>
                <a:lnTo>
                  <a:pt x="57" y="0"/>
                </a:lnTo>
                <a:lnTo>
                  <a:pt x="39" y="2"/>
                </a:lnTo>
                <a:lnTo>
                  <a:pt x="24" y="11"/>
                </a:lnTo>
                <a:lnTo>
                  <a:pt x="10" y="23"/>
                </a:lnTo>
                <a:lnTo>
                  <a:pt x="3" y="38"/>
                </a:lnTo>
                <a:lnTo>
                  <a:pt x="0" y="56"/>
                </a:lnTo>
                <a:lnTo>
                  <a:pt x="0" y="717"/>
                </a:lnTo>
                <a:lnTo>
                  <a:pt x="3" y="734"/>
                </a:lnTo>
                <a:lnTo>
                  <a:pt x="10" y="750"/>
                </a:lnTo>
                <a:lnTo>
                  <a:pt x="24" y="762"/>
                </a:lnTo>
                <a:lnTo>
                  <a:pt x="39" y="770"/>
                </a:lnTo>
                <a:lnTo>
                  <a:pt x="57" y="773"/>
                </a:lnTo>
                <a:close/>
              </a:path>
            </a:pathLst>
          </a:custGeom>
          <a:solidFill>
            <a:srgbClr val="C0C0C0"/>
          </a:solidFill>
          <a:ln w="23813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0505" name="Rectangle 26"/>
          <p:cNvSpPr>
            <a:spLocks noChangeArrowheads="1"/>
          </p:cNvSpPr>
          <p:nvPr/>
        </p:nvSpPr>
        <p:spPr bwMode="auto">
          <a:xfrm>
            <a:off x="1895475" y="2106613"/>
            <a:ext cx="223838" cy="982662"/>
          </a:xfrm>
          <a:prstGeom prst="rect">
            <a:avLst/>
          </a:prstGeom>
          <a:solidFill>
            <a:srgbClr val="FF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0506" name="Rectangle 27"/>
          <p:cNvSpPr>
            <a:spLocks noChangeArrowheads="1"/>
          </p:cNvSpPr>
          <p:nvPr/>
        </p:nvSpPr>
        <p:spPr bwMode="auto">
          <a:xfrm>
            <a:off x="1974850" y="2116138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07" name="Rectangle 28"/>
          <p:cNvSpPr>
            <a:spLocks noChangeArrowheads="1"/>
          </p:cNvSpPr>
          <p:nvPr/>
        </p:nvSpPr>
        <p:spPr bwMode="auto">
          <a:xfrm>
            <a:off x="1974850" y="2306638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08" name="Rectangle 29"/>
          <p:cNvSpPr>
            <a:spLocks noChangeArrowheads="1"/>
          </p:cNvSpPr>
          <p:nvPr/>
        </p:nvSpPr>
        <p:spPr bwMode="auto">
          <a:xfrm>
            <a:off x="1974850" y="2497138"/>
            <a:ext cx="10160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09" name="Rectangle 30"/>
          <p:cNvSpPr>
            <a:spLocks noChangeArrowheads="1"/>
          </p:cNvSpPr>
          <p:nvPr/>
        </p:nvSpPr>
        <p:spPr bwMode="auto">
          <a:xfrm>
            <a:off x="1974850" y="2687638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10" name="Rectangle 31"/>
          <p:cNvSpPr>
            <a:spLocks noChangeArrowheads="1"/>
          </p:cNvSpPr>
          <p:nvPr/>
        </p:nvSpPr>
        <p:spPr bwMode="auto">
          <a:xfrm>
            <a:off x="1974850" y="2878138"/>
            <a:ext cx="9207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0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11" name="Rectangle 32"/>
          <p:cNvSpPr>
            <a:spLocks noChangeArrowheads="1"/>
          </p:cNvSpPr>
          <p:nvPr/>
        </p:nvSpPr>
        <p:spPr bwMode="auto">
          <a:xfrm>
            <a:off x="2165350" y="2106613"/>
            <a:ext cx="1204913" cy="982662"/>
          </a:xfrm>
          <a:prstGeom prst="rect">
            <a:avLst/>
          </a:prstGeom>
          <a:solidFill>
            <a:srgbClr val="0000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0512" name="Rectangle 33"/>
          <p:cNvSpPr>
            <a:spLocks noChangeArrowheads="1"/>
          </p:cNvSpPr>
          <p:nvPr/>
        </p:nvSpPr>
        <p:spPr bwMode="auto">
          <a:xfrm>
            <a:off x="2389188" y="2354263"/>
            <a:ext cx="777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FFFFFF"/>
                </a:solidFill>
                <a:ea typeface="宋体" pitchFamily="2" charset="-122"/>
              </a:rPr>
              <a:t>Payloa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13" name="Rectangle 34"/>
          <p:cNvSpPr>
            <a:spLocks noChangeArrowheads="1"/>
          </p:cNvSpPr>
          <p:nvPr/>
        </p:nvSpPr>
        <p:spPr bwMode="auto">
          <a:xfrm>
            <a:off x="2552700" y="2592388"/>
            <a:ext cx="4397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FFFFFF"/>
                </a:solidFill>
                <a:ea typeface="宋体" pitchFamily="2" charset="-122"/>
              </a:rPr>
              <a:t>Dat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14" name="Rectangle 35"/>
          <p:cNvSpPr>
            <a:spLocks noChangeArrowheads="1"/>
          </p:cNvSpPr>
          <p:nvPr/>
        </p:nvSpPr>
        <p:spPr bwMode="auto">
          <a:xfrm>
            <a:off x="3436938" y="2117725"/>
            <a:ext cx="223837" cy="981075"/>
          </a:xfrm>
          <a:prstGeom prst="rect">
            <a:avLst/>
          </a:prstGeom>
          <a:solidFill>
            <a:srgbClr val="00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0515" name="Rectangle 36"/>
          <p:cNvSpPr>
            <a:spLocks noChangeArrowheads="1"/>
          </p:cNvSpPr>
          <p:nvPr/>
        </p:nvSpPr>
        <p:spPr bwMode="auto">
          <a:xfrm>
            <a:off x="3514725" y="2127250"/>
            <a:ext cx="1190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16" name="Rectangle 37"/>
          <p:cNvSpPr>
            <a:spLocks noChangeArrowheads="1"/>
          </p:cNvSpPr>
          <p:nvPr/>
        </p:nvSpPr>
        <p:spPr bwMode="auto">
          <a:xfrm>
            <a:off x="3514725" y="2317750"/>
            <a:ext cx="1190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17" name="Rectangle 38"/>
          <p:cNvSpPr>
            <a:spLocks noChangeArrowheads="1"/>
          </p:cNvSpPr>
          <p:nvPr/>
        </p:nvSpPr>
        <p:spPr bwMode="auto">
          <a:xfrm>
            <a:off x="3514725" y="2508250"/>
            <a:ext cx="1190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18" name="Rectangle 39"/>
          <p:cNvSpPr>
            <a:spLocks noChangeArrowheads="1"/>
          </p:cNvSpPr>
          <p:nvPr/>
        </p:nvSpPr>
        <p:spPr bwMode="auto">
          <a:xfrm>
            <a:off x="3514725" y="2698750"/>
            <a:ext cx="92075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1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19" name="Rectangle 40"/>
          <p:cNvSpPr>
            <a:spLocks noChangeArrowheads="1"/>
          </p:cNvSpPr>
          <p:nvPr/>
        </p:nvSpPr>
        <p:spPr bwMode="auto">
          <a:xfrm>
            <a:off x="3514725" y="2889250"/>
            <a:ext cx="92075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6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20" name="Rectangle 41"/>
          <p:cNvSpPr>
            <a:spLocks noChangeArrowheads="1"/>
          </p:cNvSpPr>
          <p:nvPr/>
        </p:nvSpPr>
        <p:spPr bwMode="auto">
          <a:xfrm>
            <a:off x="2338388" y="3078163"/>
            <a:ext cx="93821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ata Packe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21" name="Freeform 42"/>
          <p:cNvSpPr>
            <a:spLocks/>
          </p:cNvSpPr>
          <p:nvPr/>
        </p:nvSpPr>
        <p:spPr bwMode="auto">
          <a:xfrm>
            <a:off x="3838575" y="2027238"/>
            <a:ext cx="603250" cy="1228725"/>
          </a:xfrm>
          <a:custGeom>
            <a:avLst/>
            <a:gdLst>
              <a:gd name="T0" fmla="*/ 88900 w 380"/>
              <a:gd name="T1" fmla="*/ 1228725 h 774"/>
              <a:gd name="T2" fmla="*/ 512763 w 380"/>
              <a:gd name="T3" fmla="*/ 1228725 h 774"/>
              <a:gd name="T4" fmla="*/ 541338 w 380"/>
              <a:gd name="T5" fmla="*/ 1223963 h 774"/>
              <a:gd name="T6" fmla="*/ 566738 w 380"/>
              <a:gd name="T7" fmla="*/ 1212850 h 774"/>
              <a:gd name="T8" fmla="*/ 585788 w 380"/>
              <a:gd name="T9" fmla="*/ 1190625 h 774"/>
              <a:gd name="T10" fmla="*/ 598488 w 380"/>
              <a:gd name="T11" fmla="*/ 1166813 h 774"/>
              <a:gd name="T12" fmla="*/ 603250 w 380"/>
              <a:gd name="T13" fmla="*/ 1138238 h 774"/>
              <a:gd name="T14" fmla="*/ 603250 w 380"/>
              <a:gd name="T15" fmla="*/ 90487 h 774"/>
              <a:gd name="T16" fmla="*/ 598488 w 380"/>
              <a:gd name="T17" fmla="*/ 61913 h 774"/>
              <a:gd name="T18" fmla="*/ 585788 w 380"/>
              <a:gd name="T19" fmla="*/ 38100 h 774"/>
              <a:gd name="T20" fmla="*/ 566738 w 380"/>
              <a:gd name="T21" fmla="*/ 17463 h 774"/>
              <a:gd name="T22" fmla="*/ 541338 w 380"/>
              <a:gd name="T23" fmla="*/ 4763 h 774"/>
              <a:gd name="T24" fmla="*/ 512763 w 380"/>
              <a:gd name="T25" fmla="*/ 0 h 774"/>
              <a:gd name="T26" fmla="*/ 88900 w 380"/>
              <a:gd name="T27" fmla="*/ 0 h 774"/>
              <a:gd name="T28" fmla="*/ 61913 w 380"/>
              <a:gd name="T29" fmla="*/ 4763 h 774"/>
              <a:gd name="T30" fmla="*/ 36513 w 380"/>
              <a:gd name="T31" fmla="*/ 17463 h 774"/>
              <a:gd name="T32" fmla="*/ 17463 w 380"/>
              <a:gd name="T33" fmla="*/ 38100 h 774"/>
              <a:gd name="T34" fmla="*/ 4762 w 380"/>
              <a:gd name="T35" fmla="*/ 61913 h 774"/>
              <a:gd name="T36" fmla="*/ 0 w 380"/>
              <a:gd name="T37" fmla="*/ 90487 h 774"/>
              <a:gd name="T38" fmla="*/ 0 w 380"/>
              <a:gd name="T39" fmla="*/ 1138238 h 774"/>
              <a:gd name="T40" fmla="*/ 4762 w 380"/>
              <a:gd name="T41" fmla="*/ 1166813 h 774"/>
              <a:gd name="T42" fmla="*/ 17463 w 380"/>
              <a:gd name="T43" fmla="*/ 1190625 h 774"/>
              <a:gd name="T44" fmla="*/ 36513 w 380"/>
              <a:gd name="T45" fmla="*/ 1212850 h 774"/>
              <a:gd name="T46" fmla="*/ 61913 w 380"/>
              <a:gd name="T47" fmla="*/ 1223963 h 774"/>
              <a:gd name="T48" fmla="*/ 88900 w 380"/>
              <a:gd name="T49" fmla="*/ 1228725 h 774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380"/>
              <a:gd name="T76" fmla="*/ 0 h 774"/>
              <a:gd name="T77" fmla="*/ 380 w 380"/>
              <a:gd name="T78" fmla="*/ 774 h 774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380" h="774">
                <a:moveTo>
                  <a:pt x="56" y="774"/>
                </a:moveTo>
                <a:lnTo>
                  <a:pt x="323" y="774"/>
                </a:lnTo>
                <a:lnTo>
                  <a:pt x="341" y="771"/>
                </a:lnTo>
                <a:lnTo>
                  <a:pt x="357" y="764"/>
                </a:lnTo>
                <a:lnTo>
                  <a:pt x="369" y="750"/>
                </a:lnTo>
                <a:lnTo>
                  <a:pt x="377" y="735"/>
                </a:lnTo>
                <a:lnTo>
                  <a:pt x="380" y="717"/>
                </a:lnTo>
                <a:lnTo>
                  <a:pt x="380" y="57"/>
                </a:lnTo>
                <a:lnTo>
                  <a:pt x="377" y="39"/>
                </a:lnTo>
                <a:lnTo>
                  <a:pt x="369" y="24"/>
                </a:lnTo>
                <a:lnTo>
                  <a:pt x="357" y="11"/>
                </a:lnTo>
                <a:lnTo>
                  <a:pt x="341" y="3"/>
                </a:lnTo>
                <a:lnTo>
                  <a:pt x="323" y="0"/>
                </a:lnTo>
                <a:lnTo>
                  <a:pt x="56" y="0"/>
                </a:lnTo>
                <a:lnTo>
                  <a:pt x="39" y="3"/>
                </a:lnTo>
                <a:lnTo>
                  <a:pt x="23" y="11"/>
                </a:lnTo>
                <a:lnTo>
                  <a:pt x="11" y="24"/>
                </a:lnTo>
                <a:lnTo>
                  <a:pt x="3" y="39"/>
                </a:lnTo>
                <a:lnTo>
                  <a:pt x="0" y="57"/>
                </a:lnTo>
                <a:lnTo>
                  <a:pt x="0" y="717"/>
                </a:lnTo>
                <a:lnTo>
                  <a:pt x="3" y="735"/>
                </a:lnTo>
                <a:lnTo>
                  <a:pt x="11" y="750"/>
                </a:lnTo>
                <a:lnTo>
                  <a:pt x="23" y="764"/>
                </a:lnTo>
                <a:lnTo>
                  <a:pt x="39" y="771"/>
                </a:lnTo>
                <a:lnTo>
                  <a:pt x="56" y="774"/>
                </a:lnTo>
                <a:close/>
              </a:path>
            </a:pathLst>
          </a:custGeom>
          <a:solidFill>
            <a:srgbClr val="C0C0C0"/>
          </a:solidFill>
          <a:ln w="23813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0522" name="Rectangle 43"/>
          <p:cNvSpPr>
            <a:spLocks noChangeArrowheads="1"/>
          </p:cNvSpPr>
          <p:nvPr/>
        </p:nvSpPr>
        <p:spPr bwMode="auto">
          <a:xfrm>
            <a:off x="4029075" y="2106613"/>
            <a:ext cx="222250" cy="982662"/>
          </a:xfrm>
          <a:prstGeom prst="rect">
            <a:avLst/>
          </a:prstGeom>
          <a:solidFill>
            <a:srgbClr val="FF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0523" name="Rectangle 44"/>
          <p:cNvSpPr>
            <a:spLocks noChangeArrowheads="1"/>
          </p:cNvSpPr>
          <p:nvPr/>
        </p:nvSpPr>
        <p:spPr bwMode="auto">
          <a:xfrm>
            <a:off x="4108450" y="2306638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24" name="Rectangle 45"/>
          <p:cNvSpPr>
            <a:spLocks noChangeArrowheads="1"/>
          </p:cNvSpPr>
          <p:nvPr/>
        </p:nvSpPr>
        <p:spPr bwMode="auto">
          <a:xfrm>
            <a:off x="4108450" y="2497138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25" name="Rectangle 46"/>
          <p:cNvSpPr>
            <a:spLocks noChangeArrowheads="1"/>
          </p:cNvSpPr>
          <p:nvPr/>
        </p:nvSpPr>
        <p:spPr bwMode="auto">
          <a:xfrm>
            <a:off x="4108450" y="2687638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K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26" name="Rectangle 47"/>
          <p:cNvSpPr>
            <a:spLocks noChangeArrowheads="1"/>
          </p:cNvSpPr>
          <p:nvPr/>
        </p:nvSpPr>
        <p:spPr bwMode="auto">
          <a:xfrm>
            <a:off x="3865563" y="3089275"/>
            <a:ext cx="57785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H/S Pk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27" name="Rectangle 48"/>
          <p:cNvSpPr>
            <a:spLocks noChangeArrowheads="1"/>
          </p:cNvSpPr>
          <p:nvPr/>
        </p:nvSpPr>
        <p:spPr bwMode="auto">
          <a:xfrm>
            <a:off x="1106488" y="1700213"/>
            <a:ext cx="123825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H</a:t>
            </a:r>
            <a:endParaRPr lang="en-US" altLang="zh-CN" b="1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0528" name="Rectangle 49"/>
          <p:cNvSpPr>
            <a:spLocks noChangeArrowheads="1"/>
          </p:cNvSpPr>
          <p:nvPr/>
        </p:nvSpPr>
        <p:spPr bwMode="auto">
          <a:xfrm>
            <a:off x="4065588" y="1700213"/>
            <a:ext cx="123825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D</a:t>
            </a:r>
            <a:endParaRPr lang="en-US" altLang="zh-CN" b="1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0529" name="Rectangle 50"/>
          <p:cNvSpPr>
            <a:spLocks noChangeArrowheads="1"/>
          </p:cNvSpPr>
          <p:nvPr/>
        </p:nvSpPr>
        <p:spPr bwMode="auto">
          <a:xfrm>
            <a:off x="2703513" y="1700213"/>
            <a:ext cx="123825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H</a:t>
            </a:r>
            <a:endParaRPr lang="en-US" altLang="zh-CN" b="1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0530" name="Rectangle 51"/>
          <p:cNvSpPr>
            <a:spLocks noChangeArrowheads="1"/>
          </p:cNvSpPr>
          <p:nvPr/>
        </p:nvSpPr>
        <p:spPr bwMode="auto">
          <a:xfrm>
            <a:off x="2241550" y="3787775"/>
            <a:ext cx="627063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zh-CN" altLang="en-US" sz="1900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1900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1900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）</a:t>
            </a:r>
            <a:endParaRPr lang="zh-CN" altLang="en-US" b="1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0531" name="Text Box 52"/>
          <p:cNvSpPr txBox="1">
            <a:spLocks noChangeArrowheads="1"/>
          </p:cNvSpPr>
          <p:nvPr/>
        </p:nvSpPr>
        <p:spPr bwMode="auto">
          <a:xfrm>
            <a:off x="663575" y="3279775"/>
            <a:ext cx="8778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令牌包</a:t>
            </a:r>
          </a:p>
        </p:txBody>
      </p:sp>
      <p:sp>
        <p:nvSpPr>
          <p:cNvPr id="20532" name="Text Box 53"/>
          <p:cNvSpPr txBox="1">
            <a:spLocks noChangeArrowheads="1"/>
          </p:cNvSpPr>
          <p:nvPr/>
        </p:nvSpPr>
        <p:spPr bwMode="auto">
          <a:xfrm>
            <a:off x="2247900" y="3284538"/>
            <a:ext cx="87788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数据包</a:t>
            </a:r>
          </a:p>
        </p:txBody>
      </p:sp>
      <p:sp>
        <p:nvSpPr>
          <p:cNvPr id="20533" name="Text Box 54"/>
          <p:cNvSpPr txBox="1">
            <a:spLocks noChangeArrowheads="1"/>
          </p:cNvSpPr>
          <p:nvPr/>
        </p:nvSpPr>
        <p:spPr bwMode="auto">
          <a:xfrm>
            <a:off x="3635375" y="3284538"/>
            <a:ext cx="87788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握手包</a:t>
            </a:r>
          </a:p>
        </p:txBody>
      </p:sp>
      <p:sp>
        <p:nvSpPr>
          <p:cNvPr id="20534" name="Freeform 55"/>
          <p:cNvSpPr>
            <a:spLocks/>
          </p:cNvSpPr>
          <p:nvPr/>
        </p:nvSpPr>
        <p:spPr bwMode="auto">
          <a:xfrm>
            <a:off x="4859338" y="2027238"/>
            <a:ext cx="1117600" cy="1228725"/>
          </a:xfrm>
          <a:custGeom>
            <a:avLst/>
            <a:gdLst>
              <a:gd name="T0" fmla="*/ 88900 w 704"/>
              <a:gd name="T1" fmla="*/ 1228725 h 774"/>
              <a:gd name="T2" fmla="*/ 1027113 w 704"/>
              <a:gd name="T3" fmla="*/ 1228725 h 774"/>
              <a:gd name="T4" fmla="*/ 1055688 w 704"/>
              <a:gd name="T5" fmla="*/ 1223963 h 774"/>
              <a:gd name="T6" fmla="*/ 1079500 w 704"/>
              <a:gd name="T7" fmla="*/ 1212850 h 774"/>
              <a:gd name="T8" fmla="*/ 1101725 w 704"/>
              <a:gd name="T9" fmla="*/ 1190625 h 774"/>
              <a:gd name="T10" fmla="*/ 1112838 w 704"/>
              <a:gd name="T11" fmla="*/ 1166813 h 774"/>
              <a:gd name="T12" fmla="*/ 1117600 w 704"/>
              <a:gd name="T13" fmla="*/ 1138238 h 774"/>
              <a:gd name="T14" fmla="*/ 1117600 w 704"/>
              <a:gd name="T15" fmla="*/ 90487 h 774"/>
              <a:gd name="T16" fmla="*/ 1112838 w 704"/>
              <a:gd name="T17" fmla="*/ 61913 h 774"/>
              <a:gd name="T18" fmla="*/ 1101725 w 704"/>
              <a:gd name="T19" fmla="*/ 38100 h 774"/>
              <a:gd name="T20" fmla="*/ 1079500 w 704"/>
              <a:gd name="T21" fmla="*/ 17463 h 774"/>
              <a:gd name="T22" fmla="*/ 1055688 w 704"/>
              <a:gd name="T23" fmla="*/ 4763 h 774"/>
              <a:gd name="T24" fmla="*/ 1027113 w 704"/>
              <a:gd name="T25" fmla="*/ 0 h 774"/>
              <a:gd name="T26" fmla="*/ 88900 w 704"/>
              <a:gd name="T27" fmla="*/ 0 h 774"/>
              <a:gd name="T28" fmla="*/ 61913 w 704"/>
              <a:gd name="T29" fmla="*/ 4763 h 774"/>
              <a:gd name="T30" fmla="*/ 36512 w 704"/>
              <a:gd name="T31" fmla="*/ 17463 h 774"/>
              <a:gd name="T32" fmla="*/ 17463 w 704"/>
              <a:gd name="T33" fmla="*/ 38100 h 774"/>
              <a:gd name="T34" fmla="*/ 4762 w 704"/>
              <a:gd name="T35" fmla="*/ 61913 h 774"/>
              <a:gd name="T36" fmla="*/ 0 w 704"/>
              <a:gd name="T37" fmla="*/ 90487 h 774"/>
              <a:gd name="T38" fmla="*/ 0 w 704"/>
              <a:gd name="T39" fmla="*/ 1138238 h 774"/>
              <a:gd name="T40" fmla="*/ 4762 w 704"/>
              <a:gd name="T41" fmla="*/ 1166813 h 774"/>
              <a:gd name="T42" fmla="*/ 17463 w 704"/>
              <a:gd name="T43" fmla="*/ 1190625 h 774"/>
              <a:gd name="T44" fmla="*/ 36512 w 704"/>
              <a:gd name="T45" fmla="*/ 1212850 h 774"/>
              <a:gd name="T46" fmla="*/ 61913 w 704"/>
              <a:gd name="T47" fmla="*/ 1223963 h 774"/>
              <a:gd name="T48" fmla="*/ 88900 w 704"/>
              <a:gd name="T49" fmla="*/ 1228725 h 774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704"/>
              <a:gd name="T76" fmla="*/ 0 h 774"/>
              <a:gd name="T77" fmla="*/ 704 w 704"/>
              <a:gd name="T78" fmla="*/ 774 h 774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704" h="774">
                <a:moveTo>
                  <a:pt x="56" y="774"/>
                </a:moveTo>
                <a:lnTo>
                  <a:pt x="647" y="774"/>
                </a:lnTo>
                <a:lnTo>
                  <a:pt x="665" y="771"/>
                </a:lnTo>
                <a:lnTo>
                  <a:pt x="680" y="764"/>
                </a:lnTo>
                <a:lnTo>
                  <a:pt x="694" y="750"/>
                </a:lnTo>
                <a:lnTo>
                  <a:pt x="701" y="735"/>
                </a:lnTo>
                <a:lnTo>
                  <a:pt x="704" y="717"/>
                </a:lnTo>
                <a:lnTo>
                  <a:pt x="704" y="57"/>
                </a:lnTo>
                <a:lnTo>
                  <a:pt x="701" y="39"/>
                </a:lnTo>
                <a:lnTo>
                  <a:pt x="694" y="24"/>
                </a:lnTo>
                <a:lnTo>
                  <a:pt x="680" y="11"/>
                </a:lnTo>
                <a:lnTo>
                  <a:pt x="665" y="3"/>
                </a:lnTo>
                <a:lnTo>
                  <a:pt x="647" y="0"/>
                </a:lnTo>
                <a:lnTo>
                  <a:pt x="56" y="0"/>
                </a:lnTo>
                <a:lnTo>
                  <a:pt x="39" y="3"/>
                </a:lnTo>
                <a:lnTo>
                  <a:pt x="23" y="11"/>
                </a:lnTo>
                <a:lnTo>
                  <a:pt x="11" y="24"/>
                </a:lnTo>
                <a:lnTo>
                  <a:pt x="3" y="39"/>
                </a:lnTo>
                <a:lnTo>
                  <a:pt x="0" y="57"/>
                </a:lnTo>
                <a:lnTo>
                  <a:pt x="0" y="717"/>
                </a:lnTo>
                <a:lnTo>
                  <a:pt x="3" y="735"/>
                </a:lnTo>
                <a:lnTo>
                  <a:pt x="11" y="750"/>
                </a:lnTo>
                <a:lnTo>
                  <a:pt x="23" y="764"/>
                </a:lnTo>
                <a:lnTo>
                  <a:pt x="39" y="771"/>
                </a:lnTo>
                <a:lnTo>
                  <a:pt x="56" y="774"/>
                </a:lnTo>
                <a:close/>
              </a:path>
            </a:pathLst>
          </a:custGeom>
          <a:solidFill>
            <a:srgbClr val="C0C0C0"/>
          </a:solidFill>
          <a:ln w="23813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0535" name="Rectangle 56"/>
          <p:cNvSpPr>
            <a:spLocks noChangeArrowheads="1"/>
          </p:cNvSpPr>
          <p:nvPr/>
        </p:nvSpPr>
        <p:spPr bwMode="auto">
          <a:xfrm>
            <a:off x="4905375" y="2093913"/>
            <a:ext cx="220663" cy="984250"/>
          </a:xfrm>
          <a:prstGeom prst="rect">
            <a:avLst/>
          </a:prstGeom>
          <a:solidFill>
            <a:srgbClr val="FF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0536" name="Rectangle 57"/>
          <p:cNvSpPr>
            <a:spLocks noChangeArrowheads="1"/>
          </p:cNvSpPr>
          <p:nvPr/>
        </p:nvSpPr>
        <p:spPr bwMode="auto">
          <a:xfrm>
            <a:off x="4983163" y="2297113"/>
            <a:ext cx="128587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O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37" name="Rectangle 58"/>
          <p:cNvSpPr>
            <a:spLocks noChangeArrowheads="1"/>
          </p:cNvSpPr>
          <p:nvPr/>
        </p:nvSpPr>
        <p:spPr bwMode="auto">
          <a:xfrm>
            <a:off x="4983163" y="2487613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U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38" name="Rectangle 59"/>
          <p:cNvSpPr>
            <a:spLocks noChangeArrowheads="1"/>
          </p:cNvSpPr>
          <p:nvPr/>
        </p:nvSpPr>
        <p:spPr bwMode="auto">
          <a:xfrm>
            <a:off x="4983163" y="2678113"/>
            <a:ext cx="10160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39" name="Rectangle 60"/>
          <p:cNvSpPr>
            <a:spLocks noChangeArrowheads="1"/>
          </p:cNvSpPr>
          <p:nvPr/>
        </p:nvSpPr>
        <p:spPr bwMode="auto">
          <a:xfrm>
            <a:off x="5172075" y="2093913"/>
            <a:ext cx="223838" cy="984250"/>
          </a:xfrm>
          <a:prstGeom prst="rect">
            <a:avLst/>
          </a:prstGeom>
          <a:solidFill>
            <a:srgbClr val="00FF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0540" name="Rectangle 61"/>
          <p:cNvSpPr>
            <a:spLocks noChangeArrowheads="1"/>
          </p:cNvSpPr>
          <p:nvPr/>
        </p:nvSpPr>
        <p:spPr bwMode="auto">
          <a:xfrm>
            <a:off x="5249863" y="2201863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41" name="Rectangle 62"/>
          <p:cNvSpPr>
            <a:spLocks noChangeArrowheads="1"/>
          </p:cNvSpPr>
          <p:nvPr/>
        </p:nvSpPr>
        <p:spPr bwMode="auto">
          <a:xfrm>
            <a:off x="5249863" y="2392363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42" name="Rectangle 63"/>
          <p:cNvSpPr>
            <a:spLocks noChangeArrowheads="1"/>
          </p:cNvSpPr>
          <p:nvPr/>
        </p:nvSpPr>
        <p:spPr bwMode="auto">
          <a:xfrm>
            <a:off x="5249863" y="2582863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43" name="Rectangle 64"/>
          <p:cNvSpPr>
            <a:spLocks noChangeArrowheads="1"/>
          </p:cNvSpPr>
          <p:nvPr/>
        </p:nvSpPr>
        <p:spPr bwMode="auto">
          <a:xfrm>
            <a:off x="5249863" y="2773363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44" name="Rectangle 65"/>
          <p:cNvSpPr>
            <a:spLocks noChangeArrowheads="1"/>
          </p:cNvSpPr>
          <p:nvPr/>
        </p:nvSpPr>
        <p:spPr bwMode="auto">
          <a:xfrm>
            <a:off x="5440363" y="2093913"/>
            <a:ext cx="222250" cy="984250"/>
          </a:xfrm>
          <a:prstGeom prst="rect">
            <a:avLst/>
          </a:prstGeom>
          <a:solidFill>
            <a:srgbClr val="FF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0545" name="Rectangle 66"/>
          <p:cNvSpPr>
            <a:spLocks noChangeArrowheads="1"/>
          </p:cNvSpPr>
          <p:nvPr/>
        </p:nvSpPr>
        <p:spPr bwMode="auto">
          <a:xfrm>
            <a:off x="5519738" y="2201863"/>
            <a:ext cx="109537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46" name="Rectangle 67"/>
          <p:cNvSpPr>
            <a:spLocks noChangeArrowheads="1"/>
          </p:cNvSpPr>
          <p:nvPr/>
        </p:nvSpPr>
        <p:spPr bwMode="auto">
          <a:xfrm>
            <a:off x="5519738" y="2392363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47" name="Rectangle 68"/>
          <p:cNvSpPr>
            <a:spLocks noChangeArrowheads="1"/>
          </p:cNvSpPr>
          <p:nvPr/>
        </p:nvSpPr>
        <p:spPr bwMode="auto">
          <a:xfrm>
            <a:off x="5519738" y="2582863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48" name="Rectangle 69"/>
          <p:cNvSpPr>
            <a:spLocks noChangeArrowheads="1"/>
          </p:cNvSpPr>
          <p:nvPr/>
        </p:nvSpPr>
        <p:spPr bwMode="auto">
          <a:xfrm>
            <a:off x="5519738" y="2773363"/>
            <a:ext cx="109537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P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49" name="Rectangle 70"/>
          <p:cNvSpPr>
            <a:spLocks noChangeArrowheads="1"/>
          </p:cNvSpPr>
          <p:nvPr/>
        </p:nvSpPr>
        <p:spPr bwMode="auto">
          <a:xfrm>
            <a:off x="5707063" y="2093913"/>
            <a:ext cx="225425" cy="984250"/>
          </a:xfrm>
          <a:prstGeom prst="rect">
            <a:avLst/>
          </a:prstGeom>
          <a:solidFill>
            <a:srgbClr val="FFFF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0550" name="Rectangle 71"/>
          <p:cNvSpPr>
            <a:spLocks noChangeArrowheads="1"/>
          </p:cNvSpPr>
          <p:nvPr/>
        </p:nvSpPr>
        <p:spPr bwMode="auto">
          <a:xfrm>
            <a:off x="5786438" y="2206625"/>
            <a:ext cx="1190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51" name="Rectangle 72"/>
          <p:cNvSpPr>
            <a:spLocks noChangeArrowheads="1"/>
          </p:cNvSpPr>
          <p:nvPr/>
        </p:nvSpPr>
        <p:spPr bwMode="auto">
          <a:xfrm>
            <a:off x="5786438" y="2397125"/>
            <a:ext cx="1190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52" name="Rectangle 73"/>
          <p:cNvSpPr>
            <a:spLocks noChangeArrowheads="1"/>
          </p:cNvSpPr>
          <p:nvPr/>
        </p:nvSpPr>
        <p:spPr bwMode="auto">
          <a:xfrm>
            <a:off x="5786438" y="2587625"/>
            <a:ext cx="1190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53" name="Rectangle 74"/>
          <p:cNvSpPr>
            <a:spLocks noChangeArrowheads="1"/>
          </p:cNvSpPr>
          <p:nvPr/>
        </p:nvSpPr>
        <p:spPr bwMode="auto">
          <a:xfrm>
            <a:off x="5786438" y="2778125"/>
            <a:ext cx="92075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ea typeface="宋体" pitchFamily="2" charset="-122"/>
              </a:rPr>
              <a:t>5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54" name="Rectangle 75"/>
          <p:cNvSpPr>
            <a:spLocks noChangeArrowheads="1"/>
          </p:cNvSpPr>
          <p:nvPr/>
        </p:nvSpPr>
        <p:spPr bwMode="auto">
          <a:xfrm>
            <a:off x="4897438" y="3065463"/>
            <a:ext cx="1068387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Token Packe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55" name="Freeform 76"/>
          <p:cNvSpPr>
            <a:spLocks/>
          </p:cNvSpPr>
          <p:nvPr/>
        </p:nvSpPr>
        <p:spPr bwMode="auto">
          <a:xfrm>
            <a:off x="6099175" y="2051050"/>
            <a:ext cx="1876425" cy="1227138"/>
          </a:xfrm>
          <a:custGeom>
            <a:avLst/>
            <a:gdLst>
              <a:gd name="T0" fmla="*/ 90487 w 1182"/>
              <a:gd name="T1" fmla="*/ 1227138 h 773"/>
              <a:gd name="T2" fmla="*/ 1785938 w 1182"/>
              <a:gd name="T3" fmla="*/ 1227138 h 773"/>
              <a:gd name="T4" fmla="*/ 1814513 w 1182"/>
              <a:gd name="T5" fmla="*/ 1222375 h 773"/>
              <a:gd name="T6" fmla="*/ 1838325 w 1182"/>
              <a:gd name="T7" fmla="*/ 1209675 h 773"/>
              <a:gd name="T8" fmla="*/ 1858963 w 1182"/>
              <a:gd name="T9" fmla="*/ 1190625 h 773"/>
              <a:gd name="T10" fmla="*/ 1871663 w 1182"/>
              <a:gd name="T11" fmla="*/ 1165225 h 773"/>
              <a:gd name="T12" fmla="*/ 1876425 w 1182"/>
              <a:gd name="T13" fmla="*/ 1138238 h 773"/>
              <a:gd name="T14" fmla="*/ 1876425 w 1182"/>
              <a:gd name="T15" fmla="*/ 88900 h 773"/>
              <a:gd name="T16" fmla="*/ 1871663 w 1182"/>
              <a:gd name="T17" fmla="*/ 60325 h 773"/>
              <a:gd name="T18" fmla="*/ 1858963 w 1182"/>
              <a:gd name="T19" fmla="*/ 36513 h 773"/>
              <a:gd name="T20" fmla="*/ 1838325 w 1182"/>
              <a:gd name="T21" fmla="*/ 17463 h 773"/>
              <a:gd name="T22" fmla="*/ 1814513 w 1182"/>
              <a:gd name="T23" fmla="*/ 3175 h 773"/>
              <a:gd name="T24" fmla="*/ 1785938 w 1182"/>
              <a:gd name="T25" fmla="*/ 0 h 773"/>
              <a:gd name="T26" fmla="*/ 90487 w 1182"/>
              <a:gd name="T27" fmla="*/ 0 h 773"/>
              <a:gd name="T28" fmla="*/ 61912 w 1182"/>
              <a:gd name="T29" fmla="*/ 3175 h 773"/>
              <a:gd name="T30" fmla="*/ 38100 w 1182"/>
              <a:gd name="T31" fmla="*/ 17463 h 773"/>
              <a:gd name="T32" fmla="*/ 15875 w 1182"/>
              <a:gd name="T33" fmla="*/ 36513 h 773"/>
              <a:gd name="T34" fmla="*/ 4762 w 1182"/>
              <a:gd name="T35" fmla="*/ 60325 h 773"/>
              <a:gd name="T36" fmla="*/ 0 w 1182"/>
              <a:gd name="T37" fmla="*/ 88900 h 773"/>
              <a:gd name="T38" fmla="*/ 0 w 1182"/>
              <a:gd name="T39" fmla="*/ 1138238 h 773"/>
              <a:gd name="T40" fmla="*/ 4762 w 1182"/>
              <a:gd name="T41" fmla="*/ 1165225 h 773"/>
              <a:gd name="T42" fmla="*/ 15875 w 1182"/>
              <a:gd name="T43" fmla="*/ 1190625 h 773"/>
              <a:gd name="T44" fmla="*/ 38100 w 1182"/>
              <a:gd name="T45" fmla="*/ 1209675 h 773"/>
              <a:gd name="T46" fmla="*/ 61912 w 1182"/>
              <a:gd name="T47" fmla="*/ 1222375 h 773"/>
              <a:gd name="T48" fmla="*/ 90487 w 1182"/>
              <a:gd name="T49" fmla="*/ 1227138 h 773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1182"/>
              <a:gd name="T76" fmla="*/ 0 h 773"/>
              <a:gd name="T77" fmla="*/ 1182 w 1182"/>
              <a:gd name="T78" fmla="*/ 773 h 773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1182" h="773">
                <a:moveTo>
                  <a:pt x="57" y="773"/>
                </a:moveTo>
                <a:lnTo>
                  <a:pt x="1125" y="773"/>
                </a:lnTo>
                <a:lnTo>
                  <a:pt x="1143" y="770"/>
                </a:lnTo>
                <a:lnTo>
                  <a:pt x="1158" y="762"/>
                </a:lnTo>
                <a:lnTo>
                  <a:pt x="1171" y="750"/>
                </a:lnTo>
                <a:lnTo>
                  <a:pt x="1179" y="734"/>
                </a:lnTo>
                <a:lnTo>
                  <a:pt x="1182" y="717"/>
                </a:lnTo>
                <a:lnTo>
                  <a:pt x="1182" y="56"/>
                </a:lnTo>
                <a:lnTo>
                  <a:pt x="1179" y="38"/>
                </a:lnTo>
                <a:lnTo>
                  <a:pt x="1171" y="23"/>
                </a:lnTo>
                <a:lnTo>
                  <a:pt x="1158" y="11"/>
                </a:lnTo>
                <a:lnTo>
                  <a:pt x="1143" y="2"/>
                </a:lnTo>
                <a:lnTo>
                  <a:pt x="1125" y="0"/>
                </a:lnTo>
                <a:lnTo>
                  <a:pt x="57" y="0"/>
                </a:lnTo>
                <a:lnTo>
                  <a:pt x="39" y="2"/>
                </a:lnTo>
                <a:lnTo>
                  <a:pt x="24" y="11"/>
                </a:lnTo>
                <a:lnTo>
                  <a:pt x="10" y="23"/>
                </a:lnTo>
                <a:lnTo>
                  <a:pt x="3" y="38"/>
                </a:lnTo>
                <a:lnTo>
                  <a:pt x="0" y="56"/>
                </a:lnTo>
                <a:lnTo>
                  <a:pt x="0" y="717"/>
                </a:lnTo>
                <a:lnTo>
                  <a:pt x="3" y="734"/>
                </a:lnTo>
                <a:lnTo>
                  <a:pt x="10" y="750"/>
                </a:lnTo>
                <a:lnTo>
                  <a:pt x="24" y="762"/>
                </a:lnTo>
                <a:lnTo>
                  <a:pt x="39" y="770"/>
                </a:lnTo>
                <a:lnTo>
                  <a:pt x="57" y="773"/>
                </a:lnTo>
                <a:close/>
              </a:path>
            </a:pathLst>
          </a:custGeom>
          <a:solidFill>
            <a:srgbClr val="C0C0C0"/>
          </a:solidFill>
          <a:ln w="23813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0556" name="Rectangle 77"/>
          <p:cNvSpPr>
            <a:spLocks noChangeArrowheads="1"/>
          </p:cNvSpPr>
          <p:nvPr/>
        </p:nvSpPr>
        <p:spPr bwMode="auto">
          <a:xfrm>
            <a:off x="6143625" y="2106613"/>
            <a:ext cx="223838" cy="982662"/>
          </a:xfrm>
          <a:prstGeom prst="rect">
            <a:avLst/>
          </a:prstGeom>
          <a:solidFill>
            <a:srgbClr val="FF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0557" name="Rectangle 78"/>
          <p:cNvSpPr>
            <a:spLocks noChangeArrowheads="1"/>
          </p:cNvSpPr>
          <p:nvPr/>
        </p:nvSpPr>
        <p:spPr bwMode="auto">
          <a:xfrm>
            <a:off x="6223000" y="2116138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58" name="Rectangle 79"/>
          <p:cNvSpPr>
            <a:spLocks noChangeArrowheads="1"/>
          </p:cNvSpPr>
          <p:nvPr/>
        </p:nvSpPr>
        <p:spPr bwMode="auto">
          <a:xfrm>
            <a:off x="6223000" y="2306638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59" name="Rectangle 80"/>
          <p:cNvSpPr>
            <a:spLocks noChangeArrowheads="1"/>
          </p:cNvSpPr>
          <p:nvPr/>
        </p:nvSpPr>
        <p:spPr bwMode="auto">
          <a:xfrm>
            <a:off x="6223000" y="2497138"/>
            <a:ext cx="10160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60" name="Rectangle 81"/>
          <p:cNvSpPr>
            <a:spLocks noChangeArrowheads="1"/>
          </p:cNvSpPr>
          <p:nvPr/>
        </p:nvSpPr>
        <p:spPr bwMode="auto">
          <a:xfrm>
            <a:off x="6223000" y="2687638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61" name="Rectangle 82"/>
          <p:cNvSpPr>
            <a:spLocks noChangeArrowheads="1"/>
          </p:cNvSpPr>
          <p:nvPr/>
        </p:nvSpPr>
        <p:spPr bwMode="auto">
          <a:xfrm>
            <a:off x="6223000" y="2878138"/>
            <a:ext cx="9207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0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62" name="Rectangle 83"/>
          <p:cNvSpPr>
            <a:spLocks noChangeArrowheads="1"/>
          </p:cNvSpPr>
          <p:nvPr/>
        </p:nvSpPr>
        <p:spPr bwMode="auto">
          <a:xfrm>
            <a:off x="6413500" y="2106613"/>
            <a:ext cx="1204913" cy="982662"/>
          </a:xfrm>
          <a:prstGeom prst="rect">
            <a:avLst/>
          </a:prstGeom>
          <a:solidFill>
            <a:srgbClr val="0000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0563" name="Rectangle 84"/>
          <p:cNvSpPr>
            <a:spLocks noChangeArrowheads="1"/>
          </p:cNvSpPr>
          <p:nvPr/>
        </p:nvSpPr>
        <p:spPr bwMode="auto">
          <a:xfrm>
            <a:off x="6637338" y="2354263"/>
            <a:ext cx="777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FFFFFF"/>
                </a:solidFill>
                <a:ea typeface="宋体" pitchFamily="2" charset="-122"/>
              </a:rPr>
              <a:t>Payloa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64" name="Rectangle 85"/>
          <p:cNvSpPr>
            <a:spLocks noChangeArrowheads="1"/>
          </p:cNvSpPr>
          <p:nvPr/>
        </p:nvSpPr>
        <p:spPr bwMode="auto">
          <a:xfrm>
            <a:off x="6800850" y="2592388"/>
            <a:ext cx="4397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FFFFFF"/>
                </a:solidFill>
                <a:ea typeface="宋体" pitchFamily="2" charset="-122"/>
              </a:rPr>
              <a:t>Dat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65" name="Rectangle 86"/>
          <p:cNvSpPr>
            <a:spLocks noChangeArrowheads="1"/>
          </p:cNvSpPr>
          <p:nvPr/>
        </p:nvSpPr>
        <p:spPr bwMode="auto">
          <a:xfrm>
            <a:off x="7685088" y="2117725"/>
            <a:ext cx="223837" cy="981075"/>
          </a:xfrm>
          <a:prstGeom prst="rect">
            <a:avLst/>
          </a:prstGeom>
          <a:solidFill>
            <a:srgbClr val="00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0566" name="Rectangle 87"/>
          <p:cNvSpPr>
            <a:spLocks noChangeArrowheads="1"/>
          </p:cNvSpPr>
          <p:nvPr/>
        </p:nvSpPr>
        <p:spPr bwMode="auto">
          <a:xfrm>
            <a:off x="7762875" y="2127250"/>
            <a:ext cx="1190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67" name="Rectangle 88"/>
          <p:cNvSpPr>
            <a:spLocks noChangeArrowheads="1"/>
          </p:cNvSpPr>
          <p:nvPr/>
        </p:nvSpPr>
        <p:spPr bwMode="auto">
          <a:xfrm>
            <a:off x="7762875" y="2317750"/>
            <a:ext cx="1190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68" name="Rectangle 89"/>
          <p:cNvSpPr>
            <a:spLocks noChangeArrowheads="1"/>
          </p:cNvSpPr>
          <p:nvPr/>
        </p:nvSpPr>
        <p:spPr bwMode="auto">
          <a:xfrm>
            <a:off x="7762875" y="2508250"/>
            <a:ext cx="1190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69" name="Rectangle 90"/>
          <p:cNvSpPr>
            <a:spLocks noChangeArrowheads="1"/>
          </p:cNvSpPr>
          <p:nvPr/>
        </p:nvSpPr>
        <p:spPr bwMode="auto">
          <a:xfrm>
            <a:off x="7762875" y="2698750"/>
            <a:ext cx="92075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1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70" name="Rectangle 91"/>
          <p:cNvSpPr>
            <a:spLocks noChangeArrowheads="1"/>
          </p:cNvSpPr>
          <p:nvPr/>
        </p:nvSpPr>
        <p:spPr bwMode="auto">
          <a:xfrm>
            <a:off x="7762875" y="2889250"/>
            <a:ext cx="92075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6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71" name="Rectangle 92"/>
          <p:cNvSpPr>
            <a:spLocks noChangeArrowheads="1"/>
          </p:cNvSpPr>
          <p:nvPr/>
        </p:nvSpPr>
        <p:spPr bwMode="auto">
          <a:xfrm>
            <a:off x="6586538" y="3078163"/>
            <a:ext cx="93821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ata Packe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0572" name="Rectangle 99"/>
          <p:cNvSpPr>
            <a:spLocks noChangeArrowheads="1"/>
          </p:cNvSpPr>
          <p:nvPr/>
        </p:nvSpPr>
        <p:spPr bwMode="auto">
          <a:xfrm>
            <a:off x="5354638" y="1700213"/>
            <a:ext cx="123825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H</a:t>
            </a:r>
            <a:endParaRPr lang="en-US" altLang="zh-CN" b="1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0573" name="Rectangle 101"/>
          <p:cNvSpPr>
            <a:spLocks noChangeArrowheads="1"/>
          </p:cNvSpPr>
          <p:nvPr/>
        </p:nvSpPr>
        <p:spPr bwMode="auto">
          <a:xfrm>
            <a:off x="6951663" y="1700213"/>
            <a:ext cx="123825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H</a:t>
            </a:r>
            <a:endParaRPr lang="en-US" altLang="zh-CN" b="1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0574" name="Rectangle 102"/>
          <p:cNvSpPr>
            <a:spLocks noChangeArrowheads="1"/>
          </p:cNvSpPr>
          <p:nvPr/>
        </p:nvSpPr>
        <p:spPr bwMode="auto">
          <a:xfrm>
            <a:off x="6489700" y="3787775"/>
            <a:ext cx="627063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zh-CN" altLang="en-US" sz="1900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1900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1900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）</a:t>
            </a:r>
            <a:endParaRPr lang="zh-CN" altLang="en-US" b="1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0575" name="Text Box 103"/>
          <p:cNvSpPr txBox="1">
            <a:spLocks noChangeArrowheads="1"/>
          </p:cNvSpPr>
          <p:nvPr/>
        </p:nvSpPr>
        <p:spPr bwMode="auto">
          <a:xfrm>
            <a:off x="4911725" y="3279775"/>
            <a:ext cx="8778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令牌包</a:t>
            </a:r>
          </a:p>
        </p:txBody>
      </p:sp>
      <p:sp>
        <p:nvSpPr>
          <p:cNvPr id="20576" name="Text Box 104"/>
          <p:cNvSpPr txBox="1">
            <a:spLocks noChangeArrowheads="1"/>
          </p:cNvSpPr>
          <p:nvPr/>
        </p:nvSpPr>
        <p:spPr bwMode="auto">
          <a:xfrm>
            <a:off x="6496050" y="3284538"/>
            <a:ext cx="87788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数据包</a:t>
            </a:r>
          </a:p>
        </p:txBody>
      </p:sp>
      <p:sp>
        <p:nvSpPr>
          <p:cNvPr id="98" name="Text Box 106"/>
          <p:cNvSpPr txBox="1">
            <a:spLocks noChangeArrowheads="1"/>
          </p:cNvSpPr>
          <p:nvPr/>
        </p:nvSpPr>
        <p:spPr bwMode="auto">
          <a:xfrm>
            <a:off x="533400" y="4419600"/>
            <a:ext cx="769620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注意：</a:t>
            </a:r>
            <a:endParaRPr lang="zh-CN" altLang="en-US" sz="360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  <a:p>
            <a:pPr>
              <a:defRPr/>
            </a:pPr>
            <a:r>
              <a:rPr lang="en-US" altLang="zh-CN" sz="2400" b="1" dirty="0">
                <a:solidFill>
                  <a:schemeClr val="accent4">
                    <a:lumMod val="90000"/>
                    <a:lumOff val="10000"/>
                  </a:schemeClr>
                </a:solidFill>
                <a:latin typeface="黑体" pitchFamily="2" charset="-122"/>
                <a:ea typeface="黑体" pitchFamily="2" charset="-122"/>
              </a:rPr>
              <a:t>   </a:t>
            </a:r>
            <a:r>
              <a:rPr lang="zh-CN" altLang="en-US" sz="2800" b="1" dirty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批量传输时，</a:t>
            </a:r>
            <a:r>
              <a:rPr lang="en-US" altLang="zh-CN" sz="2800" b="1" dirty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DATA0 </a:t>
            </a:r>
            <a:r>
              <a:rPr lang="en-US" altLang="zh-CN" sz="2800" b="1" dirty="0" err="1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DATA0</a:t>
            </a:r>
            <a:r>
              <a:rPr lang="en-US" altLang="zh-CN" sz="2800" b="1" dirty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800" b="1" dirty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或 </a:t>
            </a:r>
            <a:r>
              <a:rPr lang="en-US" altLang="zh-CN" sz="2800" b="1" dirty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DATA1 </a:t>
            </a:r>
            <a:r>
              <a:rPr lang="en-US" altLang="zh-CN" sz="2800" b="1" dirty="0" err="1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DATA1</a:t>
            </a:r>
            <a:r>
              <a:rPr lang="zh-CN" altLang="en-US" sz="2800" b="1" dirty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连在一起，接收端则认为发生错误，无握手包</a:t>
            </a:r>
            <a:r>
              <a:rPr lang="zh-CN" altLang="en-US" sz="2800" dirty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。</a:t>
            </a:r>
            <a:endParaRPr lang="zh-CN" altLang="en-US" sz="2400" dirty="0">
              <a:solidFill>
                <a:srgbClr val="00206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smtClean="0">
                <a:latin typeface="黑体" pitchFamily="2" charset="-122"/>
                <a:ea typeface="黑体" pitchFamily="2" charset="-122"/>
              </a:rPr>
              <a:t>USB</a:t>
            </a:r>
            <a:r>
              <a:rPr lang="en-US" altLang="zh-CN" sz="3600" smtClean="0">
                <a:latin typeface="黑体" pitchFamily="2" charset="-122"/>
                <a:ea typeface="黑体" pitchFamily="2" charset="-122"/>
              </a:rPr>
              <a:t>的</a:t>
            </a:r>
            <a:r>
              <a:rPr lang="zh-CN" altLang="en-US" sz="3600" smtClean="0">
                <a:latin typeface="黑体" pitchFamily="2" charset="-122"/>
                <a:ea typeface="黑体" pitchFamily="2" charset="-122"/>
              </a:rPr>
              <a:t>发起公司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228600" y="1295400"/>
          <a:ext cx="8686800" cy="52578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95600"/>
                <a:gridCol w="2895600"/>
                <a:gridCol w="2895600"/>
              </a:tblGrid>
              <a:tr h="54784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F6A200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USB 1.0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F6A200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USB 2.0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F6A200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USB 3.0</a:t>
                      </a:r>
                    </a:p>
                  </a:txBody>
                  <a:tcPr horzOverflow="overflow"/>
                </a:tc>
              </a:tr>
              <a:tr h="54784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F6A200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mpaq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F6A200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mpaq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F6A200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ntel</a:t>
                      </a:r>
                    </a:p>
                  </a:txBody>
                  <a:tcPr horzOverflow="overflow"/>
                </a:tc>
              </a:tr>
              <a:tr h="54784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F6A200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ntel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F6A200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ntel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F6A200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icrosoft</a:t>
                      </a:r>
                    </a:p>
                  </a:txBody>
                  <a:tcPr horzOverflow="overflow"/>
                </a:tc>
              </a:tr>
              <a:tr h="54784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F6A200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icrosoft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F6A200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icrosoft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F6A200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HP</a:t>
                      </a:r>
                    </a:p>
                  </a:txBody>
                  <a:tcPr horzOverflow="overflow"/>
                </a:tc>
              </a:tr>
              <a:tr h="54784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F6A200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EC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F6A200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EC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F6A200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EC</a:t>
                      </a:r>
                    </a:p>
                  </a:txBody>
                  <a:tcPr horzOverflow="overflow"/>
                </a:tc>
              </a:tr>
              <a:tr h="54784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F6A200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BM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F6A200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Lucent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F6A200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XP</a:t>
                      </a:r>
                    </a:p>
                  </a:txBody>
                  <a:tcPr horzOverflow="overflow"/>
                </a:tc>
              </a:tr>
              <a:tr h="98537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F6A200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EC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F6A200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HP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F6A200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exas Instrument</a:t>
                      </a:r>
                    </a:p>
                  </a:txBody>
                  <a:tcPr horzOverflow="overflow"/>
                </a:tc>
              </a:tr>
              <a:tr h="98537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F6A200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orthern Telecom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F6A200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Philips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F6A200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smtClean="0">
                <a:latin typeface="黑体" pitchFamily="2" charset="-122"/>
                <a:ea typeface="黑体" pitchFamily="2" charset="-122"/>
              </a:rPr>
              <a:t>控制传输</a:t>
            </a:r>
          </a:p>
        </p:txBody>
      </p:sp>
      <p:sp>
        <p:nvSpPr>
          <p:cNvPr id="21507" name="Freeform 4"/>
          <p:cNvSpPr>
            <a:spLocks/>
          </p:cNvSpPr>
          <p:nvPr/>
        </p:nvSpPr>
        <p:spPr bwMode="auto">
          <a:xfrm>
            <a:off x="2298700" y="3267075"/>
            <a:ext cx="1035050" cy="1125538"/>
          </a:xfrm>
          <a:custGeom>
            <a:avLst/>
            <a:gdLst>
              <a:gd name="T0" fmla="*/ 82550 w 652"/>
              <a:gd name="T1" fmla="*/ 1125538 h 709"/>
              <a:gd name="T2" fmla="*/ 952500 w 652"/>
              <a:gd name="T3" fmla="*/ 1125538 h 709"/>
              <a:gd name="T4" fmla="*/ 977900 w 652"/>
              <a:gd name="T5" fmla="*/ 1120775 h 709"/>
              <a:gd name="T6" fmla="*/ 1000125 w 652"/>
              <a:gd name="T7" fmla="*/ 1109663 h 709"/>
              <a:gd name="T8" fmla="*/ 1019175 w 652"/>
              <a:gd name="T9" fmla="*/ 1092200 h 709"/>
              <a:gd name="T10" fmla="*/ 1030288 w 652"/>
              <a:gd name="T11" fmla="*/ 1068388 h 709"/>
              <a:gd name="T12" fmla="*/ 1035050 w 652"/>
              <a:gd name="T13" fmla="*/ 1044575 h 709"/>
              <a:gd name="T14" fmla="*/ 1035050 w 652"/>
              <a:gd name="T15" fmla="*/ 80963 h 709"/>
              <a:gd name="T16" fmla="*/ 1030288 w 652"/>
              <a:gd name="T17" fmla="*/ 57150 h 709"/>
              <a:gd name="T18" fmla="*/ 1019175 w 652"/>
              <a:gd name="T19" fmla="*/ 33338 h 709"/>
              <a:gd name="T20" fmla="*/ 1000125 w 652"/>
              <a:gd name="T21" fmla="*/ 15875 h 709"/>
              <a:gd name="T22" fmla="*/ 977900 w 652"/>
              <a:gd name="T23" fmla="*/ 3175 h 709"/>
              <a:gd name="T24" fmla="*/ 952500 w 652"/>
              <a:gd name="T25" fmla="*/ 0 h 709"/>
              <a:gd name="T26" fmla="*/ 82550 w 652"/>
              <a:gd name="T27" fmla="*/ 0 h 709"/>
              <a:gd name="T28" fmla="*/ 57150 w 652"/>
              <a:gd name="T29" fmla="*/ 3175 h 709"/>
              <a:gd name="T30" fmla="*/ 34925 w 652"/>
              <a:gd name="T31" fmla="*/ 15875 h 709"/>
              <a:gd name="T32" fmla="*/ 17462 w 652"/>
              <a:gd name="T33" fmla="*/ 33338 h 709"/>
              <a:gd name="T34" fmla="*/ 4762 w 652"/>
              <a:gd name="T35" fmla="*/ 57150 h 709"/>
              <a:gd name="T36" fmla="*/ 0 w 652"/>
              <a:gd name="T37" fmla="*/ 80963 h 709"/>
              <a:gd name="T38" fmla="*/ 0 w 652"/>
              <a:gd name="T39" fmla="*/ 1044575 h 709"/>
              <a:gd name="T40" fmla="*/ 4762 w 652"/>
              <a:gd name="T41" fmla="*/ 1068388 h 709"/>
              <a:gd name="T42" fmla="*/ 17462 w 652"/>
              <a:gd name="T43" fmla="*/ 1092200 h 709"/>
              <a:gd name="T44" fmla="*/ 34925 w 652"/>
              <a:gd name="T45" fmla="*/ 1109663 h 709"/>
              <a:gd name="T46" fmla="*/ 57150 w 652"/>
              <a:gd name="T47" fmla="*/ 1120775 h 709"/>
              <a:gd name="T48" fmla="*/ 82550 w 652"/>
              <a:gd name="T49" fmla="*/ 1125538 h 709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652"/>
              <a:gd name="T76" fmla="*/ 0 h 709"/>
              <a:gd name="T77" fmla="*/ 652 w 652"/>
              <a:gd name="T78" fmla="*/ 709 h 709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652" h="709">
                <a:moveTo>
                  <a:pt x="52" y="709"/>
                </a:moveTo>
                <a:lnTo>
                  <a:pt x="600" y="709"/>
                </a:lnTo>
                <a:lnTo>
                  <a:pt x="616" y="706"/>
                </a:lnTo>
                <a:lnTo>
                  <a:pt x="630" y="699"/>
                </a:lnTo>
                <a:lnTo>
                  <a:pt x="642" y="688"/>
                </a:lnTo>
                <a:lnTo>
                  <a:pt x="649" y="673"/>
                </a:lnTo>
                <a:lnTo>
                  <a:pt x="652" y="658"/>
                </a:lnTo>
                <a:lnTo>
                  <a:pt x="652" y="51"/>
                </a:lnTo>
                <a:lnTo>
                  <a:pt x="649" y="36"/>
                </a:lnTo>
                <a:lnTo>
                  <a:pt x="642" y="21"/>
                </a:lnTo>
                <a:lnTo>
                  <a:pt x="630" y="10"/>
                </a:lnTo>
                <a:lnTo>
                  <a:pt x="616" y="2"/>
                </a:lnTo>
                <a:lnTo>
                  <a:pt x="600" y="0"/>
                </a:lnTo>
                <a:lnTo>
                  <a:pt x="52" y="0"/>
                </a:lnTo>
                <a:lnTo>
                  <a:pt x="36" y="2"/>
                </a:lnTo>
                <a:lnTo>
                  <a:pt x="22" y="10"/>
                </a:lnTo>
                <a:lnTo>
                  <a:pt x="11" y="21"/>
                </a:lnTo>
                <a:lnTo>
                  <a:pt x="3" y="36"/>
                </a:lnTo>
                <a:lnTo>
                  <a:pt x="0" y="51"/>
                </a:lnTo>
                <a:lnTo>
                  <a:pt x="0" y="658"/>
                </a:lnTo>
                <a:lnTo>
                  <a:pt x="3" y="673"/>
                </a:lnTo>
                <a:lnTo>
                  <a:pt x="11" y="688"/>
                </a:lnTo>
                <a:lnTo>
                  <a:pt x="22" y="699"/>
                </a:lnTo>
                <a:lnTo>
                  <a:pt x="36" y="706"/>
                </a:lnTo>
                <a:lnTo>
                  <a:pt x="52" y="709"/>
                </a:lnTo>
                <a:close/>
              </a:path>
            </a:pathLst>
          </a:custGeom>
          <a:solidFill>
            <a:srgbClr val="C0C0C0"/>
          </a:solidFill>
          <a:ln w="222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508" name="Rectangle 5"/>
          <p:cNvSpPr>
            <a:spLocks noChangeArrowheads="1"/>
          </p:cNvSpPr>
          <p:nvPr/>
        </p:nvSpPr>
        <p:spPr bwMode="auto">
          <a:xfrm>
            <a:off x="2351088" y="3328988"/>
            <a:ext cx="204787" cy="900112"/>
          </a:xfrm>
          <a:prstGeom prst="rect">
            <a:avLst/>
          </a:prstGeom>
          <a:solidFill>
            <a:srgbClr val="FF00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509" name="Rectangle 6"/>
          <p:cNvSpPr>
            <a:spLocks noChangeArrowheads="1"/>
          </p:cNvSpPr>
          <p:nvPr/>
        </p:nvSpPr>
        <p:spPr bwMode="auto">
          <a:xfrm>
            <a:off x="2432050" y="3600450"/>
            <a:ext cx="428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10" name="Rectangle 7"/>
          <p:cNvSpPr>
            <a:spLocks noChangeArrowheads="1"/>
          </p:cNvSpPr>
          <p:nvPr/>
        </p:nvSpPr>
        <p:spPr bwMode="auto">
          <a:xfrm>
            <a:off x="2422525" y="3775075"/>
            <a:ext cx="1095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11" name="Rectangle 8"/>
          <p:cNvSpPr>
            <a:spLocks noChangeArrowheads="1"/>
          </p:cNvSpPr>
          <p:nvPr/>
        </p:nvSpPr>
        <p:spPr bwMode="auto">
          <a:xfrm>
            <a:off x="2595563" y="3328988"/>
            <a:ext cx="204787" cy="900112"/>
          </a:xfrm>
          <a:prstGeom prst="rect">
            <a:avLst/>
          </a:prstGeom>
          <a:solidFill>
            <a:srgbClr val="00FF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512" name="Rectangle 9"/>
          <p:cNvSpPr>
            <a:spLocks noChangeArrowheads="1"/>
          </p:cNvSpPr>
          <p:nvPr/>
        </p:nvSpPr>
        <p:spPr bwMode="auto">
          <a:xfrm>
            <a:off x="2670175" y="3425825"/>
            <a:ext cx="1095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13" name="Rectangle 10"/>
          <p:cNvSpPr>
            <a:spLocks noChangeArrowheads="1"/>
          </p:cNvSpPr>
          <p:nvPr/>
        </p:nvSpPr>
        <p:spPr bwMode="auto">
          <a:xfrm>
            <a:off x="2670175" y="3600450"/>
            <a:ext cx="1095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14" name="Rectangle 11"/>
          <p:cNvSpPr>
            <a:spLocks noChangeArrowheads="1"/>
          </p:cNvSpPr>
          <p:nvPr/>
        </p:nvSpPr>
        <p:spPr bwMode="auto">
          <a:xfrm>
            <a:off x="2670175" y="3775075"/>
            <a:ext cx="1095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15" name="Rectangle 12"/>
          <p:cNvSpPr>
            <a:spLocks noChangeArrowheads="1"/>
          </p:cNvSpPr>
          <p:nvPr/>
        </p:nvSpPr>
        <p:spPr bwMode="auto">
          <a:xfrm>
            <a:off x="2670175" y="3949700"/>
            <a:ext cx="1095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16" name="Rectangle 13"/>
          <p:cNvSpPr>
            <a:spLocks noChangeArrowheads="1"/>
          </p:cNvSpPr>
          <p:nvPr/>
        </p:nvSpPr>
        <p:spPr bwMode="auto">
          <a:xfrm>
            <a:off x="2843213" y="3328988"/>
            <a:ext cx="204787" cy="900112"/>
          </a:xfrm>
          <a:prstGeom prst="rect">
            <a:avLst/>
          </a:prstGeom>
          <a:solidFill>
            <a:srgbClr val="FF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517" name="Rectangle 14"/>
          <p:cNvSpPr>
            <a:spLocks noChangeArrowheads="1"/>
          </p:cNvSpPr>
          <p:nvPr/>
        </p:nvSpPr>
        <p:spPr bwMode="auto">
          <a:xfrm>
            <a:off x="2914650" y="3425825"/>
            <a:ext cx="1016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18" name="Rectangle 15"/>
          <p:cNvSpPr>
            <a:spLocks noChangeArrowheads="1"/>
          </p:cNvSpPr>
          <p:nvPr/>
        </p:nvSpPr>
        <p:spPr bwMode="auto">
          <a:xfrm>
            <a:off x="2914650" y="3600450"/>
            <a:ext cx="1095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19" name="Rectangle 16"/>
          <p:cNvSpPr>
            <a:spLocks noChangeArrowheads="1"/>
          </p:cNvSpPr>
          <p:nvPr/>
        </p:nvSpPr>
        <p:spPr bwMode="auto">
          <a:xfrm>
            <a:off x="2914650" y="3775075"/>
            <a:ext cx="1095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20" name="Rectangle 17"/>
          <p:cNvSpPr>
            <a:spLocks noChangeArrowheads="1"/>
          </p:cNvSpPr>
          <p:nvPr/>
        </p:nvSpPr>
        <p:spPr bwMode="auto">
          <a:xfrm>
            <a:off x="2914650" y="3949700"/>
            <a:ext cx="1016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P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21" name="Rectangle 18"/>
          <p:cNvSpPr>
            <a:spLocks noChangeArrowheads="1"/>
          </p:cNvSpPr>
          <p:nvPr/>
        </p:nvSpPr>
        <p:spPr bwMode="auto">
          <a:xfrm>
            <a:off x="3087688" y="3328988"/>
            <a:ext cx="204787" cy="900112"/>
          </a:xfrm>
          <a:prstGeom prst="rect">
            <a:avLst/>
          </a:prstGeom>
          <a:solidFill>
            <a:srgbClr val="00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522" name="Rectangle 19"/>
          <p:cNvSpPr>
            <a:spLocks noChangeArrowheads="1"/>
          </p:cNvSpPr>
          <p:nvPr/>
        </p:nvSpPr>
        <p:spPr bwMode="auto">
          <a:xfrm>
            <a:off x="3160713" y="3425825"/>
            <a:ext cx="1095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23" name="Rectangle 20"/>
          <p:cNvSpPr>
            <a:spLocks noChangeArrowheads="1"/>
          </p:cNvSpPr>
          <p:nvPr/>
        </p:nvSpPr>
        <p:spPr bwMode="auto">
          <a:xfrm>
            <a:off x="3160713" y="3600450"/>
            <a:ext cx="1095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24" name="Rectangle 21"/>
          <p:cNvSpPr>
            <a:spLocks noChangeArrowheads="1"/>
          </p:cNvSpPr>
          <p:nvPr/>
        </p:nvSpPr>
        <p:spPr bwMode="auto">
          <a:xfrm>
            <a:off x="3160713" y="3775075"/>
            <a:ext cx="1095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25" name="Rectangle 22"/>
          <p:cNvSpPr>
            <a:spLocks noChangeArrowheads="1"/>
          </p:cNvSpPr>
          <p:nvPr/>
        </p:nvSpPr>
        <p:spPr bwMode="auto">
          <a:xfrm>
            <a:off x="3160713" y="3949700"/>
            <a:ext cx="841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5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26" name="Rectangle 23"/>
          <p:cNvSpPr>
            <a:spLocks noChangeArrowheads="1"/>
          </p:cNvSpPr>
          <p:nvPr/>
        </p:nvSpPr>
        <p:spPr bwMode="auto">
          <a:xfrm>
            <a:off x="2320925" y="4229100"/>
            <a:ext cx="98107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Token Packe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27" name="Freeform 24"/>
          <p:cNvSpPr>
            <a:spLocks/>
          </p:cNvSpPr>
          <p:nvPr/>
        </p:nvSpPr>
        <p:spPr bwMode="auto">
          <a:xfrm>
            <a:off x="3405188" y="3267075"/>
            <a:ext cx="1730375" cy="1125538"/>
          </a:xfrm>
          <a:custGeom>
            <a:avLst/>
            <a:gdLst>
              <a:gd name="T0" fmla="*/ 80962 w 1090"/>
              <a:gd name="T1" fmla="*/ 1125538 h 709"/>
              <a:gd name="T2" fmla="*/ 1647825 w 1090"/>
              <a:gd name="T3" fmla="*/ 1125538 h 709"/>
              <a:gd name="T4" fmla="*/ 1673225 w 1090"/>
              <a:gd name="T5" fmla="*/ 1120775 h 709"/>
              <a:gd name="T6" fmla="*/ 1695450 w 1090"/>
              <a:gd name="T7" fmla="*/ 1109663 h 709"/>
              <a:gd name="T8" fmla="*/ 1714500 w 1090"/>
              <a:gd name="T9" fmla="*/ 1092200 h 709"/>
              <a:gd name="T10" fmla="*/ 1725613 w 1090"/>
              <a:gd name="T11" fmla="*/ 1068388 h 709"/>
              <a:gd name="T12" fmla="*/ 1730375 w 1090"/>
              <a:gd name="T13" fmla="*/ 1044575 h 709"/>
              <a:gd name="T14" fmla="*/ 1730375 w 1090"/>
              <a:gd name="T15" fmla="*/ 80963 h 709"/>
              <a:gd name="T16" fmla="*/ 1725613 w 1090"/>
              <a:gd name="T17" fmla="*/ 57150 h 709"/>
              <a:gd name="T18" fmla="*/ 1714500 w 1090"/>
              <a:gd name="T19" fmla="*/ 33338 h 709"/>
              <a:gd name="T20" fmla="*/ 1695450 w 1090"/>
              <a:gd name="T21" fmla="*/ 15875 h 709"/>
              <a:gd name="T22" fmla="*/ 1673225 w 1090"/>
              <a:gd name="T23" fmla="*/ 3175 h 709"/>
              <a:gd name="T24" fmla="*/ 1647825 w 1090"/>
              <a:gd name="T25" fmla="*/ 0 h 709"/>
              <a:gd name="T26" fmla="*/ 80962 w 1090"/>
              <a:gd name="T27" fmla="*/ 0 h 709"/>
              <a:gd name="T28" fmla="*/ 57150 w 1090"/>
              <a:gd name="T29" fmla="*/ 3175 h 709"/>
              <a:gd name="T30" fmla="*/ 33337 w 1090"/>
              <a:gd name="T31" fmla="*/ 15875 h 709"/>
              <a:gd name="T32" fmla="*/ 15875 w 1090"/>
              <a:gd name="T33" fmla="*/ 33338 h 709"/>
              <a:gd name="T34" fmla="*/ 4762 w 1090"/>
              <a:gd name="T35" fmla="*/ 57150 h 709"/>
              <a:gd name="T36" fmla="*/ 0 w 1090"/>
              <a:gd name="T37" fmla="*/ 80963 h 709"/>
              <a:gd name="T38" fmla="*/ 0 w 1090"/>
              <a:gd name="T39" fmla="*/ 1044575 h 709"/>
              <a:gd name="T40" fmla="*/ 4762 w 1090"/>
              <a:gd name="T41" fmla="*/ 1068388 h 709"/>
              <a:gd name="T42" fmla="*/ 15875 w 1090"/>
              <a:gd name="T43" fmla="*/ 1092200 h 709"/>
              <a:gd name="T44" fmla="*/ 33337 w 1090"/>
              <a:gd name="T45" fmla="*/ 1109663 h 709"/>
              <a:gd name="T46" fmla="*/ 57150 w 1090"/>
              <a:gd name="T47" fmla="*/ 1120775 h 709"/>
              <a:gd name="T48" fmla="*/ 80962 w 1090"/>
              <a:gd name="T49" fmla="*/ 1125538 h 709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1090"/>
              <a:gd name="T76" fmla="*/ 0 h 709"/>
              <a:gd name="T77" fmla="*/ 1090 w 1090"/>
              <a:gd name="T78" fmla="*/ 709 h 709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1090" h="709">
                <a:moveTo>
                  <a:pt x="51" y="709"/>
                </a:moveTo>
                <a:lnTo>
                  <a:pt x="1038" y="709"/>
                </a:lnTo>
                <a:lnTo>
                  <a:pt x="1054" y="706"/>
                </a:lnTo>
                <a:lnTo>
                  <a:pt x="1068" y="699"/>
                </a:lnTo>
                <a:lnTo>
                  <a:pt x="1080" y="688"/>
                </a:lnTo>
                <a:lnTo>
                  <a:pt x="1087" y="673"/>
                </a:lnTo>
                <a:lnTo>
                  <a:pt x="1090" y="658"/>
                </a:lnTo>
                <a:lnTo>
                  <a:pt x="1090" y="51"/>
                </a:lnTo>
                <a:lnTo>
                  <a:pt x="1087" y="36"/>
                </a:lnTo>
                <a:lnTo>
                  <a:pt x="1080" y="21"/>
                </a:lnTo>
                <a:lnTo>
                  <a:pt x="1068" y="10"/>
                </a:lnTo>
                <a:lnTo>
                  <a:pt x="1054" y="2"/>
                </a:lnTo>
                <a:lnTo>
                  <a:pt x="1038" y="0"/>
                </a:lnTo>
                <a:lnTo>
                  <a:pt x="51" y="0"/>
                </a:lnTo>
                <a:lnTo>
                  <a:pt x="36" y="2"/>
                </a:lnTo>
                <a:lnTo>
                  <a:pt x="21" y="10"/>
                </a:lnTo>
                <a:lnTo>
                  <a:pt x="10" y="21"/>
                </a:lnTo>
                <a:lnTo>
                  <a:pt x="3" y="36"/>
                </a:lnTo>
                <a:lnTo>
                  <a:pt x="0" y="51"/>
                </a:lnTo>
                <a:lnTo>
                  <a:pt x="0" y="658"/>
                </a:lnTo>
                <a:lnTo>
                  <a:pt x="3" y="673"/>
                </a:lnTo>
                <a:lnTo>
                  <a:pt x="10" y="688"/>
                </a:lnTo>
                <a:lnTo>
                  <a:pt x="21" y="699"/>
                </a:lnTo>
                <a:lnTo>
                  <a:pt x="36" y="706"/>
                </a:lnTo>
                <a:lnTo>
                  <a:pt x="51" y="709"/>
                </a:lnTo>
                <a:close/>
              </a:path>
            </a:pathLst>
          </a:custGeom>
          <a:solidFill>
            <a:srgbClr val="C0C0C0"/>
          </a:solidFill>
          <a:ln w="222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528" name="Rectangle 25"/>
          <p:cNvSpPr>
            <a:spLocks noChangeArrowheads="1"/>
          </p:cNvSpPr>
          <p:nvPr/>
        </p:nvSpPr>
        <p:spPr bwMode="auto">
          <a:xfrm>
            <a:off x="3455988" y="3328988"/>
            <a:ext cx="204787" cy="900112"/>
          </a:xfrm>
          <a:prstGeom prst="rect">
            <a:avLst/>
          </a:prstGeom>
          <a:solidFill>
            <a:srgbClr val="FF00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529" name="Rectangle 26"/>
          <p:cNvSpPr>
            <a:spLocks noChangeArrowheads="1"/>
          </p:cNvSpPr>
          <p:nvPr/>
        </p:nvSpPr>
        <p:spPr bwMode="auto">
          <a:xfrm>
            <a:off x="3529013" y="3338513"/>
            <a:ext cx="109537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30" name="Rectangle 27"/>
          <p:cNvSpPr>
            <a:spLocks noChangeArrowheads="1"/>
          </p:cNvSpPr>
          <p:nvPr/>
        </p:nvSpPr>
        <p:spPr bwMode="auto">
          <a:xfrm>
            <a:off x="3529013" y="3513138"/>
            <a:ext cx="109537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31" name="Rectangle 28"/>
          <p:cNvSpPr>
            <a:spLocks noChangeArrowheads="1"/>
          </p:cNvSpPr>
          <p:nvPr/>
        </p:nvSpPr>
        <p:spPr bwMode="auto">
          <a:xfrm>
            <a:off x="3529013" y="3687763"/>
            <a:ext cx="93662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32" name="Rectangle 29"/>
          <p:cNvSpPr>
            <a:spLocks noChangeArrowheads="1"/>
          </p:cNvSpPr>
          <p:nvPr/>
        </p:nvSpPr>
        <p:spPr bwMode="auto">
          <a:xfrm>
            <a:off x="3529013" y="3862388"/>
            <a:ext cx="109537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33" name="Rectangle 30"/>
          <p:cNvSpPr>
            <a:spLocks noChangeArrowheads="1"/>
          </p:cNvSpPr>
          <p:nvPr/>
        </p:nvSpPr>
        <p:spPr bwMode="auto">
          <a:xfrm>
            <a:off x="3529013" y="4037013"/>
            <a:ext cx="84137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1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34" name="Rectangle 31"/>
          <p:cNvSpPr>
            <a:spLocks noChangeArrowheads="1"/>
          </p:cNvSpPr>
          <p:nvPr/>
        </p:nvSpPr>
        <p:spPr bwMode="auto">
          <a:xfrm>
            <a:off x="3703638" y="3328988"/>
            <a:ext cx="1104900" cy="900112"/>
          </a:xfrm>
          <a:prstGeom prst="rect">
            <a:avLst/>
          </a:prstGeom>
          <a:solidFill>
            <a:srgbClr val="0000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535" name="Rectangle 32"/>
          <p:cNvSpPr>
            <a:spLocks noChangeArrowheads="1"/>
          </p:cNvSpPr>
          <p:nvPr/>
        </p:nvSpPr>
        <p:spPr bwMode="auto">
          <a:xfrm>
            <a:off x="3973513" y="3600450"/>
            <a:ext cx="584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FFFFFF"/>
                </a:solidFill>
                <a:ea typeface="宋体" pitchFamily="2" charset="-122"/>
              </a:rPr>
              <a:t>Payloa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36" name="Rectangle 33"/>
          <p:cNvSpPr>
            <a:spLocks noChangeArrowheads="1"/>
          </p:cNvSpPr>
          <p:nvPr/>
        </p:nvSpPr>
        <p:spPr bwMode="auto">
          <a:xfrm>
            <a:off x="4098925" y="3775075"/>
            <a:ext cx="32861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FFFFFF"/>
                </a:solidFill>
                <a:ea typeface="宋体" pitchFamily="2" charset="-122"/>
              </a:rPr>
              <a:t>Dat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37" name="Rectangle 34"/>
          <p:cNvSpPr>
            <a:spLocks noChangeArrowheads="1"/>
          </p:cNvSpPr>
          <p:nvPr/>
        </p:nvSpPr>
        <p:spPr bwMode="auto">
          <a:xfrm>
            <a:off x="4868863" y="3336925"/>
            <a:ext cx="204787" cy="903288"/>
          </a:xfrm>
          <a:prstGeom prst="rect">
            <a:avLst/>
          </a:prstGeom>
          <a:solidFill>
            <a:srgbClr val="00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538" name="Rectangle 35"/>
          <p:cNvSpPr>
            <a:spLocks noChangeArrowheads="1"/>
          </p:cNvSpPr>
          <p:nvPr/>
        </p:nvSpPr>
        <p:spPr bwMode="auto">
          <a:xfrm>
            <a:off x="4941888" y="3349625"/>
            <a:ext cx="1095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39" name="Rectangle 36"/>
          <p:cNvSpPr>
            <a:spLocks noChangeArrowheads="1"/>
          </p:cNvSpPr>
          <p:nvPr/>
        </p:nvSpPr>
        <p:spPr bwMode="auto">
          <a:xfrm>
            <a:off x="4941888" y="3524250"/>
            <a:ext cx="1095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40" name="Rectangle 37"/>
          <p:cNvSpPr>
            <a:spLocks noChangeArrowheads="1"/>
          </p:cNvSpPr>
          <p:nvPr/>
        </p:nvSpPr>
        <p:spPr bwMode="auto">
          <a:xfrm>
            <a:off x="4941888" y="3698875"/>
            <a:ext cx="1095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41" name="Rectangle 38"/>
          <p:cNvSpPr>
            <a:spLocks noChangeArrowheads="1"/>
          </p:cNvSpPr>
          <p:nvPr/>
        </p:nvSpPr>
        <p:spPr bwMode="auto">
          <a:xfrm>
            <a:off x="4941888" y="3873500"/>
            <a:ext cx="841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1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42" name="Rectangle 39"/>
          <p:cNvSpPr>
            <a:spLocks noChangeArrowheads="1"/>
          </p:cNvSpPr>
          <p:nvPr/>
        </p:nvSpPr>
        <p:spPr bwMode="auto">
          <a:xfrm>
            <a:off x="4941888" y="4048125"/>
            <a:ext cx="841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6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43" name="Rectangle 40"/>
          <p:cNvSpPr>
            <a:spLocks noChangeArrowheads="1"/>
          </p:cNvSpPr>
          <p:nvPr/>
        </p:nvSpPr>
        <p:spPr bwMode="auto">
          <a:xfrm>
            <a:off x="3740150" y="4219575"/>
            <a:ext cx="8604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Data Packe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44" name="Freeform 41"/>
          <p:cNvSpPr>
            <a:spLocks/>
          </p:cNvSpPr>
          <p:nvPr/>
        </p:nvSpPr>
        <p:spPr bwMode="auto">
          <a:xfrm>
            <a:off x="5186363" y="3267075"/>
            <a:ext cx="552450" cy="1125538"/>
          </a:xfrm>
          <a:custGeom>
            <a:avLst/>
            <a:gdLst>
              <a:gd name="T0" fmla="*/ 82550 w 348"/>
              <a:gd name="T1" fmla="*/ 1125538 h 709"/>
              <a:gd name="T2" fmla="*/ 471488 w 348"/>
              <a:gd name="T3" fmla="*/ 1125538 h 709"/>
              <a:gd name="T4" fmla="*/ 496888 w 348"/>
              <a:gd name="T5" fmla="*/ 1120775 h 709"/>
              <a:gd name="T6" fmla="*/ 519113 w 348"/>
              <a:gd name="T7" fmla="*/ 1109663 h 709"/>
              <a:gd name="T8" fmla="*/ 536575 w 348"/>
              <a:gd name="T9" fmla="*/ 1092200 h 709"/>
              <a:gd name="T10" fmla="*/ 549275 w 348"/>
              <a:gd name="T11" fmla="*/ 1068388 h 709"/>
              <a:gd name="T12" fmla="*/ 552450 w 348"/>
              <a:gd name="T13" fmla="*/ 1044575 h 709"/>
              <a:gd name="T14" fmla="*/ 552450 w 348"/>
              <a:gd name="T15" fmla="*/ 80963 h 709"/>
              <a:gd name="T16" fmla="*/ 549275 w 348"/>
              <a:gd name="T17" fmla="*/ 57150 h 709"/>
              <a:gd name="T18" fmla="*/ 536575 w 348"/>
              <a:gd name="T19" fmla="*/ 33338 h 709"/>
              <a:gd name="T20" fmla="*/ 519113 w 348"/>
              <a:gd name="T21" fmla="*/ 15875 h 709"/>
              <a:gd name="T22" fmla="*/ 496888 w 348"/>
              <a:gd name="T23" fmla="*/ 3175 h 709"/>
              <a:gd name="T24" fmla="*/ 471488 w 348"/>
              <a:gd name="T25" fmla="*/ 0 h 709"/>
              <a:gd name="T26" fmla="*/ 82550 w 348"/>
              <a:gd name="T27" fmla="*/ 0 h 709"/>
              <a:gd name="T28" fmla="*/ 55563 w 348"/>
              <a:gd name="T29" fmla="*/ 3175 h 709"/>
              <a:gd name="T30" fmla="*/ 34925 w 348"/>
              <a:gd name="T31" fmla="*/ 15875 h 709"/>
              <a:gd name="T32" fmla="*/ 17462 w 348"/>
              <a:gd name="T33" fmla="*/ 33338 h 709"/>
              <a:gd name="T34" fmla="*/ 3175 w 348"/>
              <a:gd name="T35" fmla="*/ 57150 h 709"/>
              <a:gd name="T36" fmla="*/ 0 w 348"/>
              <a:gd name="T37" fmla="*/ 80963 h 709"/>
              <a:gd name="T38" fmla="*/ 0 w 348"/>
              <a:gd name="T39" fmla="*/ 1044575 h 709"/>
              <a:gd name="T40" fmla="*/ 3175 w 348"/>
              <a:gd name="T41" fmla="*/ 1068388 h 709"/>
              <a:gd name="T42" fmla="*/ 17462 w 348"/>
              <a:gd name="T43" fmla="*/ 1092200 h 709"/>
              <a:gd name="T44" fmla="*/ 34925 w 348"/>
              <a:gd name="T45" fmla="*/ 1109663 h 709"/>
              <a:gd name="T46" fmla="*/ 55563 w 348"/>
              <a:gd name="T47" fmla="*/ 1120775 h 709"/>
              <a:gd name="T48" fmla="*/ 82550 w 348"/>
              <a:gd name="T49" fmla="*/ 1125538 h 709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348"/>
              <a:gd name="T76" fmla="*/ 0 h 709"/>
              <a:gd name="T77" fmla="*/ 348 w 348"/>
              <a:gd name="T78" fmla="*/ 709 h 709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348" h="709">
                <a:moveTo>
                  <a:pt x="52" y="709"/>
                </a:moveTo>
                <a:lnTo>
                  <a:pt x="297" y="709"/>
                </a:lnTo>
                <a:lnTo>
                  <a:pt x="313" y="706"/>
                </a:lnTo>
                <a:lnTo>
                  <a:pt x="327" y="699"/>
                </a:lnTo>
                <a:lnTo>
                  <a:pt x="338" y="688"/>
                </a:lnTo>
                <a:lnTo>
                  <a:pt x="346" y="673"/>
                </a:lnTo>
                <a:lnTo>
                  <a:pt x="348" y="658"/>
                </a:lnTo>
                <a:lnTo>
                  <a:pt x="348" y="51"/>
                </a:lnTo>
                <a:lnTo>
                  <a:pt x="346" y="36"/>
                </a:lnTo>
                <a:lnTo>
                  <a:pt x="338" y="21"/>
                </a:lnTo>
                <a:lnTo>
                  <a:pt x="327" y="10"/>
                </a:lnTo>
                <a:lnTo>
                  <a:pt x="313" y="2"/>
                </a:lnTo>
                <a:lnTo>
                  <a:pt x="297" y="0"/>
                </a:lnTo>
                <a:lnTo>
                  <a:pt x="52" y="0"/>
                </a:lnTo>
                <a:lnTo>
                  <a:pt x="35" y="2"/>
                </a:lnTo>
                <a:lnTo>
                  <a:pt x="22" y="10"/>
                </a:lnTo>
                <a:lnTo>
                  <a:pt x="11" y="21"/>
                </a:lnTo>
                <a:lnTo>
                  <a:pt x="2" y="36"/>
                </a:lnTo>
                <a:lnTo>
                  <a:pt x="0" y="51"/>
                </a:lnTo>
                <a:lnTo>
                  <a:pt x="0" y="658"/>
                </a:lnTo>
                <a:lnTo>
                  <a:pt x="2" y="673"/>
                </a:lnTo>
                <a:lnTo>
                  <a:pt x="11" y="688"/>
                </a:lnTo>
                <a:lnTo>
                  <a:pt x="22" y="699"/>
                </a:lnTo>
                <a:lnTo>
                  <a:pt x="35" y="706"/>
                </a:lnTo>
                <a:lnTo>
                  <a:pt x="52" y="709"/>
                </a:lnTo>
                <a:close/>
              </a:path>
            </a:pathLst>
          </a:custGeom>
          <a:solidFill>
            <a:srgbClr val="C0C0C0"/>
          </a:solidFill>
          <a:ln w="222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545" name="Rectangle 42"/>
          <p:cNvSpPr>
            <a:spLocks noChangeArrowheads="1"/>
          </p:cNvSpPr>
          <p:nvPr/>
        </p:nvSpPr>
        <p:spPr bwMode="auto">
          <a:xfrm>
            <a:off x="5372100" y="3336925"/>
            <a:ext cx="201613" cy="903288"/>
          </a:xfrm>
          <a:prstGeom prst="rect">
            <a:avLst/>
          </a:prstGeom>
          <a:solidFill>
            <a:srgbClr val="FF00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546" name="Rectangle 43"/>
          <p:cNvSpPr>
            <a:spLocks noChangeArrowheads="1"/>
          </p:cNvSpPr>
          <p:nvPr/>
        </p:nvSpPr>
        <p:spPr bwMode="auto">
          <a:xfrm>
            <a:off x="5443538" y="3524250"/>
            <a:ext cx="1095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47" name="Rectangle 44"/>
          <p:cNvSpPr>
            <a:spLocks noChangeArrowheads="1"/>
          </p:cNvSpPr>
          <p:nvPr/>
        </p:nvSpPr>
        <p:spPr bwMode="auto">
          <a:xfrm>
            <a:off x="5443538" y="3698875"/>
            <a:ext cx="1095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48" name="Rectangle 45"/>
          <p:cNvSpPr>
            <a:spLocks noChangeArrowheads="1"/>
          </p:cNvSpPr>
          <p:nvPr/>
        </p:nvSpPr>
        <p:spPr bwMode="auto">
          <a:xfrm>
            <a:off x="5443538" y="3873500"/>
            <a:ext cx="1095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K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49" name="Rectangle 46"/>
          <p:cNvSpPr>
            <a:spLocks noChangeArrowheads="1"/>
          </p:cNvSpPr>
          <p:nvPr/>
        </p:nvSpPr>
        <p:spPr bwMode="auto">
          <a:xfrm>
            <a:off x="5229225" y="4229100"/>
            <a:ext cx="5334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H/S Pk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50" name="Freeform 47"/>
          <p:cNvSpPr>
            <a:spLocks/>
          </p:cNvSpPr>
          <p:nvPr/>
        </p:nvSpPr>
        <p:spPr bwMode="auto">
          <a:xfrm>
            <a:off x="3408363" y="1736725"/>
            <a:ext cx="1273175" cy="1123950"/>
          </a:xfrm>
          <a:custGeom>
            <a:avLst/>
            <a:gdLst>
              <a:gd name="T0" fmla="*/ 80962 w 802"/>
              <a:gd name="T1" fmla="*/ 1123950 h 708"/>
              <a:gd name="T2" fmla="*/ 1192213 w 802"/>
              <a:gd name="T3" fmla="*/ 1123950 h 708"/>
              <a:gd name="T4" fmla="*/ 1217613 w 802"/>
              <a:gd name="T5" fmla="*/ 1122363 h 708"/>
              <a:gd name="T6" fmla="*/ 1239838 w 802"/>
              <a:gd name="T7" fmla="*/ 1109663 h 708"/>
              <a:gd name="T8" fmla="*/ 1257300 w 802"/>
              <a:gd name="T9" fmla="*/ 1092200 h 708"/>
              <a:gd name="T10" fmla="*/ 1270000 w 802"/>
              <a:gd name="T11" fmla="*/ 1069975 h 708"/>
              <a:gd name="T12" fmla="*/ 1273175 w 802"/>
              <a:gd name="T13" fmla="*/ 1042988 h 708"/>
              <a:gd name="T14" fmla="*/ 1273175 w 802"/>
              <a:gd name="T15" fmla="*/ 80962 h 708"/>
              <a:gd name="T16" fmla="*/ 1270000 w 802"/>
              <a:gd name="T17" fmla="*/ 57150 h 708"/>
              <a:gd name="T18" fmla="*/ 1257300 w 802"/>
              <a:gd name="T19" fmla="*/ 31750 h 708"/>
              <a:gd name="T20" fmla="*/ 1239838 w 802"/>
              <a:gd name="T21" fmla="*/ 14288 h 708"/>
              <a:gd name="T22" fmla="*/ 1217613 w 802"/>
              <a:gd name="T23" fmla="*/ 4762 h 708"/>
              <a:gd name="T24" fmla="*/ 1192213 w 802"/>
              <a:gd name="T25" fmla="*/ 0 h 708"/>
              <a:gd name="T26" fmla="*/ 80962 w 802"/>
              <a:gd name="T27" fmla="*/ 0 h 708"/>
              <a:gd name="T28" fmla="*/ 57150 w 802"/>
              <a:gd name="T29" fmla="*/ 4762 h 708"/>
              <a:gd name="T30" fmla="*/ 33338 w 802"/>
              <a:gd name="T31" fmla="*/ 14288 h 708"/>
              <a:gd name="T32" fmla="*/ 14288 w 802"/>
              <a:gd name="T33" fmla="*/ 31750 h 708"/>
              <a:gd name="T34" fmla="*/ 4763 w 802"/>
              <a:gd name="T35" fmla="*/ 57150 h 708"/>
              <a:gd name="T36" fmla="*/ 0 w 802"/>
              <a:gd name="T37" fmla="*/ 80962 h 708"/>
              <a:gd name="T38" fmla="*/ 0 w 802"/>
              <a:gd name="T39" fmla="*/ 1042988 h 708"/>
              <a:gd name="T40" fmla="*/ 4763 w 802"/>
              <a:gd name="T41" fmla="*/ 1069975 h 708"/>
              <a:gd name="T42" fmla="*/ 14288 w 802"/>
              <a:gd name="T43" fmla="*/ 1092200 h 708"/>
              <a:gd name="T44" fmla="*/ 33338 w 802"/>
              <a:gd name="T45" fmla="*/ 1109663 h 708"/>
              <a:gd name="T46" fmla="*/ 57150 w 802"/>
              <a:gd name="T47" fmla="*/ 1122363 h 708"/>
              <a:gd name="T48" fmla="*/ 80962 w 802"/>
              <a:gd name="T49" fmla="*/ 1123950 h 708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802"/>
              <a:gd name="T76" fmla="*/ 0 h 708"/>
              <a:gd name="T77" fmla="*/ 802 w 802"/>
              <a:gd name="T78" fmla="*/ 708 h 708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802" h="708">
                <a:moveTo>
                  <a:pt x="51" y="708"/>
                </a:moveTo>
                <a:lnTo>
                  <a:pt x="751" y="708"/>
                </a:lnTo>
                <a:lnTo>
                  <a:pt x="767" y="707"/>
                </a:lnTo>
                <a:lnTo>
                  <a:pt x="781" y="699"/>
                </a:lnTo>
                <a:lnTo>
                  <a:pt x="792" y="688"/>
                </a:lnTo>
                <a:lnTo>
                  <a:pt x="800" y="674"/>
                </a:lnTo>
                <a:lnTo>
                  <a:pt x="802" y="657"/>
                </a:lnTo>
                <a:lnTo>
                  <a:pt x="802" y="51"/>
                </a:lnTo>
                <a:lnTo>
                  <a:pt x="800" y="36"/>
                </a:lnTo>
                <a:lnTo>
                  <a:pt x="792" y="20"/>
                </a:lnTo>
                <a:lnTo>
                  <a:pt x="781" y="9"/>
                </a:lnTo>
                <a:lnTo>
                  <a:pt x="767" y="3"/>
                </a:lnTo>
                <a:lnTo>
                  <a:pt x="751" y="0"/>
                </a:lnTo>
                <a:lnTo>
                  <a:pt x="51" y="0"/>
                </a:lnTo>
                <a:lnTo>
                  <a:pt x="36" y="3"/>
                </a:lnTo>
                <a:lnTo>
                  <a:pt x="21" y="9"/>
                </a:lnTo>
                <a:lnTo>
                  <a:pt x="9" y="20"/>
                </a:lnTo>
                <a:lnTo>
                  <a:pt x="3" y="36"/>
                </a:lnTo>
                <a:lnTo>
                  <a:pt x="0" y="51"/>
                </a:lnTo>
                <a:lnTo>
                  <a:pt x="0" y="657"/>
                </a:lnTo>
                <a:lnTo>
                  <a:pt x="3" y="674"/>
                </a:lnTo>
                <a:lnTo>
                  <a:pt x="9" y="688"/>
                </a:lnTo>
                <a:lnTo>
                  <a:pt x="21" y="699"/>
                </a:lnTo>
                <a:lnTo>
                  <a:pt x="36" y="707"/>
                </a:lnTo>
                <a:lnTo>
                  <a:pt x="51" y="708"/>
                </a:lnTo>
                <a:close/>
              </a:path>
            </a:pathLst>
          </a:custGeom>
          <a:solidFill>
            <a:srgbClr val="C0C0C0"/>
          </a:solidFill>
          <a:ln w="222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551" name="Rectangle 48"/>
          <p:cNvSpPr>
            <a:spLocks noChangeArrowheads="1"/>
          </p:cNvSpPr>
          <p:nvPr/>
        </p:nvSpPr>
        <p:spPr bwMode="auto">
          <a:xfrm>
            <a:off x="3454400" y="1797050"/>
            <a:ext cx="204788" cy="900113"/>
          </a:xfrm>
          <a:prstGeom prst="rect">
            <a:avLst/>
          </a:prstGeom>
          <a:solidFill>
            <a:srgbClr val="FF00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552" name="Rectangle 49"/>
          <p:cNvSpPr>
            <a:spLocks noChangeArrowheads="1"/>
          </p:cNvSpPr>
          <p:nvPr/>
        </p:nvSpPr>
        <p:spPr bwMode="auto">
          <a:xfrm>
            <a:off x="3525838" y="1806575"/>
            <a:ext cx="1095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53" name="Rectangle 50"/>
          <p:cNvSpPr>
            <a:spLocks noChangeArrowheads="1"/>
          </p:cNvSpPr>
          <p:nvPr/>
        </p:nvSpPr>
        <p:spPr bwMode="auto">
          <a:xfrm>
            <a:off x="3525838" y="1981200"/>
            <a:ext cx="1095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54" name="Rectangle 51"/>
          <p:cNvSpPr>
            <a:spLocks noChangeArrowheads="1"/>
          </p:cNvSpPr>
          <p:nvPr/>
        </p:nvSpPr>
        <p:spPr bwMode="auto">
          <a:xfrm>
            <a:off x="3525838" y="2155825"/>
            <a:ext cx="9366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55" name="Rectangle 52"/>
          <p:cNvSpPr>
            <a:spLocks noChangeArrowheads="1"/>
          </p:cNvSpPr>
          <p:nvPr/>
        </p:nvSpPr>
        <p:spPr bwMode="auto">
          <a:xfrm>
            <a:off x="3525838" y="2330450"/>
            <a:ext cx="1095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56" name="Rectangle 53"/>
          <p:cNvSpPr>
            <a:spLocks noChangeArrowheads="1"/>
          </p:cNvSpPr>
          <p:nvPr/>
        </p:nvSpPr>
        <p:spPr bwMode="auto">
          <a:xfrm>
            <a:off x="3525838" y="2505075"/>
            <a:ext cx="841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0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57" name="Rectangle 54"/>
          <p:cNvSpPr>
            <a:spLocks noChangeArrowheads="1"/>
          </p:cNvSpPr>
          <p:nvPr/>
        </p:nvSpPr>
        <p:spPr bwMode="auto">
          <a:xfrm>
            <a:off x="3698875" y="1797050"/>
            <a:ext cx="696913" cy="900113"/>
          </a:xfrm>
          <a:prstGeom prst="rect">
            <a:avLst/>
          </a:prstGeom>
          <a:solidFill>
            <a:srgbClr val="0000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558" name="Rectangle 55"/>
          <p:cNvSpPr>
            <a:spLocks noChangeArrowheads="1"/>
          </p:cNvSpPr>
          <p:nvPr/>
        </p:nvSpPr>
        <p:spPr bwMode="auto">
          <a:xfrm>
            <a:off x="3797300" y="1981200"/>
            <a:ext cx="52387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FFFFFF"/>
                </a:solidFill>
                <a:ea typeface="宋体" pitchFamily="2" charset="-122"/>
              </a:rPr>
              <a:t>8 bytes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59" name="Rectangle 56"/>
          <p:cNvSpPr>
            <a:spLocks noChangeArrowheads="1"/>
          </p:cNvSpPr>
          <p:nvPr/>
        </p:nvSpPr>
        <p:spPr bwMode="auto">
          <a:xfrm>
            <a:off x="3844925" y="2155825"/>
            <a:ext cx="4238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FFFFFF"/>
                </a:solidFill>
                <a:ea typeface="宋体" pitchFamily="2" charset="-122"/>
              </a:rPr>
              <a:t>Setup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60" name="Rectangle 57"/>
          <p:cNvSpPr>
            <a:spLocks noChangeArrowheads="1"/>
          </p:cNvSpPr>
          <p:nvPr/>
        </p:nvSpPr>
        <p:spPr bwMode="auto">
          <a:xfrm>
            <a:off x="3890963" y="2330450"/>
            <a:ext cx="32861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FFFFFF"/>
                </a:solidFill>
                <a:ea typeface="宋体" pitchFamily="2" charset="-122"/>
              </a:rPr>
              <a:t>Dat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61" name="Rectangle 58"/>
          <p:cNvSpPr>
            <a:spLocks noChangeArrowheads="1"/>
          </p:cNvSpPr>
          <p:nvPr/>
        </p:nvSpPr>
        <p:spPr bwMode="auto">
          <a:xfrm>
            <a:off x="4437063" y="1797050"/>
            <a:ext cx="204787" cy="900113"/>
          </a:xfrm>
          <a:prstGeom prst="rect">
            <a:avLst/>
          </a:prstGeom>
          <a:solidFill>
            <a:srgbClr val="00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562" name="Rectangle 59"/>
          <p:cNvSpPr>
            <a:spLocks noChangeArrowheads="1"/>
          </p:cNvSpPr>
          <p:nvPr/>
        </p:nvSpPr>
        <p:spPr bwMode="auto">
          <a:xfrm>
            <a:off x="4508500" y="1806575"/>
            <a:ext cx="1095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63" name="Rectangle 60"/>
          <p:cNvSpPr>
            <a:spLocks noChangeArrowheads="1"/>
          </p:cNvSpPr>
          <p:nvPr/>
        </p:nvSpPr>
        <p:spPr bwMode="auto">
          <a:xfrm>
            <a:off x="4508500" y="1981200"/>
            <a:ext cx="1095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64" name="Rectangle 61"/>
          <p:cNvSpPr>
            <a:spLocks noChangeArrowheads="1"/>
          </p:cNvSpPr>
          <p:nvPr/>
        </p:nvSpPr>
        <p:spPr bwMode="auto">
          <a:xfrm>
            <a:off x="4508500" y="2155825"/>
            <a:ext cx="1095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65" name="Rectangle 62"/>
          <p:cNvSpPr>
            <a:spLocks noChangeArrowheads="1"/>
          </p:cNvSpPr>
          <p:nvPr/>
        </p:nvSpPr>
        <p:spPr bwMode="auto">
          <a:xfrm>
            <a:off x="4508500" y="2330450"/>
            <a:ext cx="841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1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66" name="Rectangle 63"/>
          <p:cNvSpPr>
            <a:spLocks noChangeArrowheads="1"/>
          </p:cNvSpPr>
          <p:nvPr/>
        </p:nvSpPr>
        <p:spPr bwMode="auto">
          <a:xfrm>
            <a:off x="4508500" y="2505075"/>
            <a:ext cx="841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6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67" name="Rectangle 64"/>
          <p:cNvSpPr>
            <a:spLocks noChangeArrowheads="1"/>
          </p:cNvSpPr>
          <p:nvPr/>
        </p:nvSpPr>
        <p:spPr bwMode="auto">
          <a:xfrm>
            <a:off x="3633788" y="2689225"/>
            <a:ext cx="8604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Data Packe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68" name="Freeform 65"/>
          <p:cNvSpPr>
            <a:spLocks/>
          </p:cNvSpPr>
          <p:nvPr/>
        </p:nvSpPr>
        <p:spPr bwMode="auto">
          <a:xfrm>
            <a:off x="4797425" y="1736725"/>
            <a:ext cx="552450" cy="1123950"/>
          </a:xfrm>
          <a:custGeom>
            <a:avLst/>
            <a:gdLst>
              <a:gd name="T0" fmla="*/ 82550 w 348"/>
              <a:gd name="T1" fmla="*/ 1123950 h 708"/>
              <a:gd name="T2" fmla="*/ 471488 w 348"/>
              <a:gd name="T3" fmla="*/ 1123950 h 708"/>
              <a:gd name="T4" fmla="*/ 495300 w 348"/>
              <a:gd name="T5" fmla="*/ 1122363 h 708"/>
              <a:gd name="T6" fmla="*/ 519113 w 348"/>
              <a:gd name="T7" fmla="*/ 1109663 h 708"/>
              <a:gd name="T8" fmla="*/ 536575 w 348"/>
              <a:gd name="T9" fmla="*/ 1092200 h 708"/>
              <a:gd name="T10" fmla="*/ 549275 w 348"/>
              <a:gd name="T11" fmla="*/ 1069975 h 708"/>
              <a:gd name="T12" fmla="*/ 552450 w 348"/>
              <a:gd name="T13" fmla="*/ 1042988 h 708"/>
              <a:gd name="T14" fmla="*/ 552450 w 348"/>
              <a:gd name="T15" fmla="*/ 80962 h 708"/>
              <a:gd name="T16" fmla="*/ 549275 w 348"/>
              <a:gd name="T17" fmla="*/ 57150 h 708"/>
              <a:gd name="T18" fmla="*/ 536575 w 348"/>
              <a:gd name="T19" fmla="*/ 31750 h 708"/>
              <a:gd name="T20" fmla="*/ 519113 w 348"/>
              <a:gd name="T21" fmla="*/ 14288 h 708"/>
              <a:gd name="T22" fmla="*/ 495300 w 348"/>
              <a:gd name="T23" fmla="*/ 4762 h 708"/>
              <a:gd name="T24" fmla="*/ 471488 w 348"/>
              <a:gd name="T25" fmla="*/ 0 h 708"/>
              <a:gd name="T26" fmla="*/ 82550 w 348"/>
              <a:gd name="T27" fmla="*/ 0 h 708"/>
              <a:gd name="T28" fmla="*/ 57150 w 348"/>
              <a:gd name="T29" fmla="*/ 4762 h 708"/>
              <a:gd name="T30" fmla="*/ 34925 w 348"/>
              <a:gd name="T31" fmla="*/ 14288 h 708"/>
              <a:gd name="T32" fmla="*/ 14288 w 348"/>
              <a:gd name="T33" fmla="*/ 31750 h 708"/>
              <a:gd name="T34" fmla="*/ 4762 w 348"/>
              <a:gd name="T35" fmla="*/ 57150 h 708"/>
              <a:gd name="T36" fmla="*/ 0 w 348"/>
              <a:gd name="T37" fmla="*/ 80962 h 708"/>
              <a:gd name="T38" fmla="*/ 0 w 348"/>
              <a:gd name="T39" fmla="*/ 1042988 h 708"/>
              <a:gd name="T40" fmla="*/ 4762 w 348"/>
              <a:gd name="T41" fmla="*/ 1069975 h 708"/>
              <a:gd name="T42" fmla="*/ 14288 w 348"/>
              <a:gd name="T43" fmla="*/ 1092200 h 708"/>
              <a:gd name="T44" fmla="*/ 34925 w 348"/>
              <a:gd name="T45" fmla="*/ 1109663 h 708"/>
              <a:gd name="T46" fmla="*/ 57150 w 348"/>
              <a:gd name="T47" fmla="*/ 1122363 h 708"/>
              <a:gd name="T48" fmla="*/ 82550 w 348"/>
              <a:gd name="T49" fmla="*/ 1123950 h 708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348"/>
              <a:gd name="T76" fmla="*/ 0 h 708"/>
              <a:gd name="T77" fmla="*/ 348 w 348"/>
              <a:gd name="T78" fmla="*/ 708 h 708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348" h="708">
                <a:moveTo>
                  <a:pt x="52" y="708"/>
                </a:moveTo>
                <a:lnTo>
                  <a:pt x="297" y="708"/>
                </a:lnTo>
                <a:lnTo>
                  <a:pt x="312" y="707"/>
                </a:lnTo>
                <a:lnTo>
                  <a:pt x="327" y="699"/>
                </a:lnTo>
                <a:lnTo>
                  <a:pt x="338" y="688"/>
                </a:lnTo>
                <a:lnTo>
                  <a:pt x="346" y="674"/>
                </a:lnTo>
                <a:lnTo>
                  <a:pt x="348" y="657"/>
                </a:lnTo>
                <a:lnTo>
                  <a:pt x="348" y="51"/>
                </a:lnTo>
                <a:lnTo>
                  <a:pt x="346" y="36"/>
                </a:lnTo>
                <a:lnTo>
                  <a:pt x="338" y="20"/>
                </a:lnTo>
                <a:lnTo>
                  <a:pt x="327" y="9"/>
                </a:lnTo>
                <a:lnTo>
                  <a:pt x="312" y="3"/>
                </a:lnTo>
                <a:lnTo>
                  <a:pt x="297" y="0"/>
                </a:lnTo>
                <a:lnTo>
                  <a:pt x="52" y="0"/>
                </a:lnTo>
                <a:lnTo>
                  <a:pt x="36" y="3"/>
                </a:lnTo>
                <a:lnTo>
                  <a:pt x="22" y="9"/>
                </a:lnTo>
                <a:lnTo>
                  <a:pt x="9" y="20"/>
                </a:lnTo>
                <a:lnTo>
                  <a:pt x="3" y="36"/>
                </a:lnTo>
                <a:lnTo>
                  <a:pt x="0" y="51"/>
                </a:lnTo>
                <a:lnTo>
                  <a:pt x="0" y="657"/>
                </a:lnTo>
                <a:lnTo>
                  <a:pt x="3" y="674"/>
                </a:lnTo>
                <a:lnTo>
                  <a:pt x="9" y="688"/>
                </a:lnTo>
                <a:lnTo>
                  <a:pt x="22" y="699"/>
                </a:lnTo>
                <a:lnTo>
                  <a:pt x="36" y="707"/>
                </a:lnTo>
                <a:lnTo>
                  <a:pt x="52" y="708"/>
                </a:lnTo>
                <a:close/>
              </a:path>
            </a:pathLst>
          </a:custGeom>
          <a:solidFill>
            <a:srgbClr val="C0C0C0"/>
          </a:solidFill>
          <a:ln w="222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569" name="Rectangle 66"/>
          <p:cNvSpPr>
            <a:spLocks noChangeArrowheads="1"/>
          </p:cNvSpPr>
          <p:nvPr/>
        </p:nvSpPr>
        <p:spPr bwMode="auto">
          <a:xfrm>
            <a:off x="4986338" y="1797050"/>
            <a:ext cx="206375" cy="900113"/>
          </a:xfrm>
          <a:prstGeom prst="rect">
            <a:avLst/>
          </a:prstGeom>
          <a:solidFill>
            <a:srgbClr val="FF00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570" name="Rectangle 67"/>
          <p:cNvSpPr>
            <a:spLocks noChangeArrowheads="1"/>
          </p:cNvSpPr>
          <p:nvPr/>
        </p:nvSpPr>
        <p:spPr bwMode="auto">
          <a:xfrm>
            <a:off x="5059363" y="1981200"/>
            <a:ext cx="1095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71" name="Rectangle 68"/>
          <p:cNvSpPr>
            <a:spLocks noChangeArrowheads="1"/>
          </p:cNvSpPr>
          <p:nvPr/>
        </p:nvSpPr>
        <p:spPr bwMode="auto">
          <a:xfrm>
            <a:off x="5059363" y="2155825"/>
            <a:ext cx="1095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72" name="Rectangle 69"/>
          <p:cNvSpPr>
            <a:spLocks noChangeArrowheads="1"/>
          </p:cNvSpPr>
          <p:nvPr/>
        </p:nvSpPr>
        <p:spPr bwMode="auto">
          <a:xfrm>
            <a:off x="5059363" y="2330450"/>
            <a:ext cx="1095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K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73" name="Rectangle 70"/>
          <p:cNvSpPr>
            <a:spLocks noChangeArrowheads="1"/>
          </p:cNvSpPr>
          <p:nvPr/>
        </p:nvSpPr>
        <p:spPr bwMode="auto">
          <a:xfrm>
            <a:off x="4786313" y="2689225"/>
            <a:ext cx="5334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H/S Pk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74" name="Freeform 71"/>
          <p:cNvSpPr>
            <a:spLocks/>
          </p:cNvSpPr>
          <p:nvPr/>
        </p:nvSpPr>
        <p:spPr bwMode="auto">
          <a:xfrm>
            <a:off x="2298700" y="1736725"/>
            <a:ext cx="1039813" cy="1123950"/>
          </a:xfrm>
          <a:custGeom>
            <a:avLst/>
            <a:gdLst>
              <a:gd name="T0" fmla="*/ 82550 w 655"/>
              <a:gd name="T1" fmla="*/ 1123950 h 708"/>
              <a:gd name="T2" fmla="*/ 958850 w 655"/>
              <a:gd name="T3" fmla="*/ 1123950 h 708"/>
              <a:gd name="T4" fmla="*/ 982663 w 655"/>
              <a:gd name="T5" fmla="*/ 1122363 h 708"/>
              <a:gd name="T6" fmla="*/ 1006475 w 655"/>
              <a:gd name="T7" fmla="*/ 1109663 h 708"/>
              <a:gd name="T8" fmla="*/ 1023938 w 655"/>
              <a:gd name="T9" fmla="*/ 1092200 h 708"/>
              <a:gd name="T10" fmla="*/ 1035050 w 655"/>
              <a:gd name="T11" fmla="*/ 1069975 h 708"/>
              <a:gd name="T12" fmla="*/ 1039813 w 655"/>
              <a:gd name="T13" fmla="*/ 1042988 h 708"/>
              <a:gd name="T14" fmla="*/ 1039813 w 655"/>
              <a:gd name="T15" fmla="*/ 80962 h 708"/>
              <a:gd name="T16" fmla="*/ 1035050 w 655"/>
              <a:gd name="T17" fmla="*/ 57150 h 708"/>
              <a:gd name="T18" fmla="*/ 1023938 w 655"/>
              <a:gd name="T19" fmla="*/ 31750 h 708"/>
              <a:gd name="T20" fmla="*/ 1006475 w 655"/>
              <a:gd name="T21" fmla="*/ 14288 h 708"/>
              <a:gd name="T22" fmla="*/ 982663 w 655"/>
              <a:gd name="T23" fmla="*/ 4762 h 708"/>
              <a:gd name="T24" fmla="*/ 958850 w 655"/>
              <a:gd name="T25" fmla="*/ 0 h 708"/>
              <a:gd name="T26" fmla="*/ 82550 w 655"/>
              <a:gd name="T27" fmla="*/ 0 h 708"/>
              <a:gd name="T28" fmla="*/ 57150 w 655"/>
              <a:gd name="T29" fmla="*/ 4762 h 708"/>
              <a:gd name="T30" fmla="*/ 34925 w 655"/>
              <a:gd name="T31" fmla="*/ 14288 h 708"/>
              <a:gd name="T32" fmla="*/ 17463 w 655"/>
              <a:gd name="T33" fmla="*/ 31750 h 708"/>
              <a:gd name="T34" fmla="*/ 4763 w 655"/>
              <a:gd name="T35" fmla="*/ 57150 h 708"/>
              <a:gd name="T36" fmla="*/ 0 w 655"/>
              <a:gd name="T37" fmla="*/ 80962 h 708"/>
              <a:gd name="T38" fmla="*/ 0 w 655"/>
              <a:gd name="T39" fmla="*/ 1042988 h 708"/>
              <a:gd name="T40" fmla="*/ 4763 w 655"/>
              <a:gd name="T41" fmla="*/ 1069975 h 708"/>
              <a:gd name="T42" fmla="*/ 17463 w 655"/>
              <a:gd name="T43" fmla="*/ 1092200 h 708"/>
              <a:gd name="T44" fmla="*/ 34925 w 655"/>
              <a:gd name="T45" fmla="*/ 1109663 h 708"/>
              <a:gd name="T46" fmla="*/ 57150 w 655"/>
              <a:gd name="T47" fmla="*/ 1122363 h 708"/>
              <a:gd name="T48" fmla="*/ 82550 w 655"/>
              <a:gd name="T49" fmla="*/ 1123950 h 708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655"/>
              <a:gd name="T76" fmla="*/ 0 h 708"/>
              <a:gd name="T77" fmla="*/ 655 w 655"/>
              <a:gd name="T78" fmla="*/ 708 h 708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655" h="708">
                <a:moveTo>
                  <a:pt x="52" y="708"/>
                </a:moveTo>
                <a:lnTo>
                  <a:pt x="604" y="708"/>
                </a:lnTo>
                <a:lnTo>
                  <a:pt x="619" y="707"/>
                </a:lnTo>
                <a:lnTo>
                  <a:pt x="634" y="699"/>
                </a:lnTo>
                <a:lnTo>
                  <a:pt x="645" y="688"/>
                </a:lnTo>
                <a:lnTo>
                  <a:pt x="652" y="674"/>
                </a:lnTo>
                <a:lnTo>
                  <a:pt x="655" y="657"/>
                </a:lnTo>
                <a:lnTo>
                  <a:pt x="655" y="51"/>
                </a:lnTo>
                <a:lnTo>
                  <a:pt x="652" y="36"/>
                </a:lnTo>
                <a:lnTo>
                  <a:pt x="645" y="20"/>
                </a:lnTo>
                <a:lnTo>
                  <a:pt x="634" y="9"/>
                </a:lnTo>
                <a:lnTo>
                  <a:pt x="619" y="3"/>
                </a:lnTo>
                <a:lnTo>
                  <a:pt x="604" y="0"/>
                </a:lnTo>
                <a:lnTo>
                  <a:pt x="52" y="0"/>
                </a:lnTo>
                <a:lnTo>
                  <a:pt x="36" y="3"/>
                </a:lnTo>
                <a:lnTo>
                  <a:pt x="22" y="9"/>
                </a:lnTo>
                <a:lnTo>
                  <a:pt x="11" y="20"/>
                </a:lnTo>
                <a:lnTo>
                  <a:pt x="3" y="36"/>
                </a:lnTo>
                <a:lnTo>
                  <a:pt x="0" y="51"/>
                </a:lnTo>
                <a:lnTo>
                  <a:pt x="0" y="657"/>
                </a:lnTo>
                <a:lnTo>
                  <a:pt x="3" y="674"/>
                </a:lnTo>
                <a:lnTo>
                  <a:pt x="11" y="688"/>
                </a:lnTo>
                <a:lnTo>
                  <a:pt x="22" y="699"/>
                </a:lnTo>
                <a:lnTo>
                  <a:pt x="36" y="707"/>
                </a:lnTo>
                <a:lnTo>
                  <a:pt x="52" y="708"/>
                </a:lnTo>
                <a:close/>
              </a:path>
            </a:pathLst>
          </a:custGeom>
          <a:solidFill>
            <a:srgbClr val="CDCDCD"/>
          </a:solidFill>
          <a:ln w="222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575" name="Rectangle 72"/>
          <p:cNvSpPr>
            <a:spLocks noChangeArrowheads="1"/>
          </p:cNvSpPr>
          <p:nvPr/>
        </p:nvSpPr>
        <p:spPr bwMode="auto">
          <a:xfrm>
            <a:off x="2355850" y="1797050"/>
            <a:ext cx="204788" cy="900113"/>
          </a:xfrm>
          <a:prstGeom prst="rect">
            <a:avLst/>
          </a:prstGeom>
          <a:solidFill>
            <a:srgbClr val="FF00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576" name="Rectangle 73"/>
          <p:cNvSpPr>
            <a:spLocks noChangeArrowheads="1"/>
          </p:cNvSpPr>
          <p:nvPr/>
        </p:nvSpPr>
        <p:spPr bwMode="auto">
          <a:xfrm>
            <a:off x="2427288" y="1806575"/>
            <a:ext cx="1016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77" name="Rectangle 74"/>
          <p:cNvSpPr>
            <a:spLocks noChangeArrowheads="1"/>
          </p:cNvSpPr>
          <p:nvPr/>
        </p:nvSpPr>
        <p:spPr bwMode="auto">
          <a:xfrm>
            <a:off x="2427288" y="1981200"/>
            <a:ext cx="1016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78" name="Rectangle 75"/>
          <p:cNvSpPr>
            <a:spLocks noChangeArrowheads="1"/>
          </p:cNvSpPr>
          <p:nvPr/>
        </p:nvSpPr>
        <p:spPr bwMode="auto">
          <a:xfrm>
            <a:off x="2427288" y="2155825"/>
            <a:ext cx="9366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79" name="Rectangle 76"/>
          <p:cNvSpPr>
            <a:spLocks noChangeArrowheads="1"/>
          </p:cNvSpPr>
          <p:nvPr/>
        </p:nvSpPr>
        <p:spPr bwMode="auto">
          <a:xfrm>
            <a:off x="2427288" y="2330450"/>
            <a:ext cx="1095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U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80" name="Rectangle 77"/>
          <p:cNvSpPr>
            <a:spLocks noChangeArrowheads="1"/>
          </p:cNvSpPr>
          <p:nvPr/>
        </p:nvSpPr>
        <p:spPr bwMode="auto">
          <a:xfrm>
            <a:off x="2427288" y="2505075"/>
            <a:ext cx="1016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P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81" name="Rectangle 78"/>
          <p:cNvSpPr>
            <a:spLocks noChangeArrowheads="1"/>
          </p:cNvSpPr>
          <p:nvPr/>
        </p:nvSpPr>
        <p:spPr bwMode="auto">
          <a:xfrm>
            <a:off x="2601913" y="1797050"/>
            <a:ext cx="203200" cy="900113"/>
          </a:xfrm>
          <a:prstGeom prst="rect">
            <a:avLst/>
          </a:prstGeom>
          <a:solidFill>
            <a:srgbClr val="00FF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582" name="Rectangle 79"/>
          <p:cNvSpPr>
            <a:spLocks noChangeArrowheads="1"/>
          </p:cNvSpPr>
          <p:nvPr/>
        </p:nvSpPr>
        <p:spPr bwMode="auto">
          <a:xfrm>
            <a:off x="2674938" y="1893888"/>
            <a:ext cx="109537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83" name="Rectangle 80"/>
          <p:cNvSpPr>
            <a:spLocks noChangeArrowheads="1"/>
          </p:cNvSpPr>
          <p:nvPr/>
        </p:nvSpPr>
        <p:spPr bwMode="auto">
          <a:xfrm>
            <a:off x="2674938" y="2068513"/>
            <a:ext cx="109537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84" name="Rectangle 81"/>
          <p:cNvSpPr>
            <a:spLocks noChangeArrowheads="1"/>
          </p:cNvSpPr>
          <p:nvPr/>
        </p:nvSpPr>
        <p:spPr bwMode="auto">
          <a:xfrm>
            <a:off x="2674938" y="2243138"/>
            <a:ext cx="109537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85" name="Rectangle 82"/>
          <p:cNvSpPr>
            <a:spLocks noChangeArrowheads="1"/>
          </p:cNvSpPr>
          <p:nvPr/>
        </p:nvSpPr>
        <p:spPr bwMode="auto">
          <a:xfrm>
            <a:off x="2674938" y="2417763"/>
            <a:ext cx="109537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86" name="Rectangle 83"/>
          <p:cNvSpPr>
            <a:spLocks noChangeArrowheads="1"/>
          </p:cNvSpPr>
          <p:nvPr/>
        </p:nvSpPr>
        <p:spPr bwMode="auto">
          <a:xfrm>
            <a:off x="2846388" y="1797050"/>
            <a:ext cx="206375" cy="900113"/>
          </a:xfrm>
          <a:prstGeom prst="rect">
            <a:avLst/>
          </a:prstGeom>
          <a:solidFill>
            <a:srgbClr val="FF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587" name="Rectangle 84"/>
          <p:cNvSpPr>
            <a:spLocks noChangeArrowheads="1"/>
          </p:cNvSpPr>
          <p:nvPr/>
        </p:nvSpPr>
        <p:spPr bwMode="auto">
          <a:xfrm>
            <a:off x="2919413" y="1893888"/>
            <a:ext cx="1016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88" name="Rectangle 85"/>
          <p:cNvSpPr>
            <a:spLocks noChangeArrowheads="1"/>
          </p:cNvSpPr>
          <p:nvPr/>
        </p:nvSpPr>
        <p:spPr bwMode="auto">
          <a:xfrm>
            <a:off x="2919413" y="2068513"/>
            <a:ext cx="109537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89" name="Rectangle 86"/>
          <p:cNvSpPr>
            <a:spLocks noChangeArrowheads="1"/>
          </p:cNvSpPr>
          <p:nvPr/>
        </p:nvSpPr>
        <p:spPr bwMode="auto">
          <a:xfrm>
            <a:off x="2919413" y="2243138"/>
            <a:ext cx="109537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90" name="Rectangle 87"/>
          <p:cNvSpPr>
            <a:spLocks noChangeArrowheads="1"/>
          </p:cNvSpPr>
          <p:nvPr/>
        </p:nvSpPr>
        <p:spPr bwMode="auto">
          <a:xfrm>
            <a:off x="2919413" y="2417763"/>
            <a:ext cx="1016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P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91" name="Rectangle 88"/>
          <p:cNvSpPr>
            <a:spLocks noChangeArrowheads="1"/>
          </p:cNvSpPr>
          <p:nvPr/>
        </p:nvSpPr>
        <p:spPr bwMode="auto">
          <a:xfrm>
            <a:off x="3094038" y="1797050"/>
            <a:ext cx="203200" cy="900113"/>
          </a:xfrm>
          <a:prstGeom prst="rect">
            <a:avLst/>
          </a:prstGeom>
          <a:solidFill>
            <a:srgbClr val="00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592" name="Rectangle 89"/>
          <p:cNvSpPr>
            <a:spLocks noChangeArrowheads="1"/>
          </p:cNvSpPr>
          <p:nvPr/>
        </p:nvSpPr>
        <p:spPr bwMode="auto">
          <a:xfrm>
            <a:off x="3165475" y="1893888"/>
            <a:ext cx="109538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93" name="Rectangle 90"/>
          <p:cNvSpPr>
            <a:spLocks noChangeArrowheads="1"/>
          </p:cNvSpPr>
          <p:nvPr/>
        </p:nvSpPr>
        <p:spPr bwMode="auto">
          <a:xfrm>
            <a:off x="3165475" y="2068513"/>
            <a:ext cx="109538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94" name="Rectangle 91"/>
          <p:cNvSpPr>
            <a:spLocks noChangeArrowheads="1"/>
          </p:cNvSpPr>
          <p:nvPr/>
        </p:nvSpPr>
        <p:spPr bwMode="auto">
          <a:xfrm>
            <a:off x="3165475" y="2243138"/>
            <a:ext cx="109538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95" name="Rectangle 92"/>
          <p:cNvSpPr>
            <a:spLocks noChangeArrowheads="1"/>
          </p:cNvSpPr>
          <p:nvPr/>
        </p:nvSpPr>
        <p:spPr bwMode="auto">
          <a:xfrm>
            <a:off x="3165475" y="2417763"/>
            <a:ext cx="84138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5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96" name="Rectangle 93"/>
          <p:cNvSpPr>
            <a:spLocks noChangeArrowheads="1"/>
          </p:cNvSpPr>
          <p:nvPr/>
        </p:nvSpPr>
        <p:spPr bwMode="auto">
          <a:xfrm>
            <a:off x="2339975" y="2689225"/>
            <a:ext cx="98107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Token Packe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597" name="Rectangle 94"/>
          <p:cNvSpPr>
            <a:spLocks noChangeArrowheads="1"/>
          </p:cNvSpPr>
          <p:nvPr/>
        </p:nvSpPr>
        <p:spPr bwMode="auto">
          <a:xfrm>
            <a:off x="2733675" y="1423988"/>
            <a:ext cx="157163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700" b="1">
                <a:solidFill>
                  <a:srgbClr val="FF0000"/>
                </a:solidFill>
                <a:ea typeface="宋体" pitchFamily="2" charset="-122"/>
              </a:rPr>
              <a:t>H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1598" name="Rectangle 95"/>
          <p:cNvSpPr>
            <a:spLocks noChangeArrowheads="1"/>
          </p:cNvSpPr>
          <p:nvPr/>
        </p:nvSpPr>
        <p:spPr bwMode="auto">
          <a:xfrm>
            <a:off x="3949700" y="1423988"/>
            <a:ext cx="157163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700" b="1">
                <a:solidFill>
                  <a:srgbClr val="FF0000"/>
                </a:solidFill>
                <a:ea typeface="宋体" pitchFamily="2" charset="-122"/>
              </a:rPr>
              <a:t>H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1599" name="Rectangle 96"/>
          <p:cNvSpPr>
            <a:spLocks noChangeArrowheads="1"/>
          </p:cNvSpPr>
          <p:nvPr/>
        </p:nvSpPr>
        <p:spPr bwMode="auto">
          <a:xfrm>
            <a:off x="4984750" y="1423988"/>
            <a:ext cx="157163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700" b="1">
                <a:solidFill>
                  <a:srgbClr val="FF0000"/>
                </a:solidFill>
                <a:ea typeface="宋体" pitchFamily="2" charset="-122"/>
              </a:rPr>
              <a:t>D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1600" name="Freeform 97"/>
          <p:cNvSpPr>
            <a:spLocks/>
          </p:cNvSpPr>
          <p:nvPr/>
        </p:nvSpPr>
        <p:spPr bwMode="auto">
          <a:xfrm>
            <a:off x="3398838" y="4835525"/>
            <a:ext cx="590550" cy="1127125"/>
          </a:xfrm>
          <a:custGeom>
            <a:avLst/>
            <a:gdLst>
              <a:gd name="T0" fmla="*/ 84137 w 372"/>
              <a:gd name="T1" fmla="*/ 1127125 h 710"/>
              <a:gd name="T2" fmla="*/ 508000 w 372"/>
              <a:gd name="T3" fmla="*/ 1127125 h 710"/>
              <a:gd name="T4" fmla="*/ 533400 w 372"/>
              <a:gd name="T5" fmla="*/ 1122363 h 710"/>
              <a:gd name="T6" fmla="*/ 555625 w 372"/>
              <a:gd name="T7" fmla="*/ 1112838 h 710"/>
              <a:gd name="T8" fmla="*/ 574675 w 372"/>
              <a:gd name="T9" fmla="*/ 1092200 h 710"/>
              <a:gd name="T10" fmla="*/ 585788 w 372"/>
              <a:gd name="T11" fmla="*/ 1069975 h 710"/>
              <a:gd name="T12" fmla="*/ 590550 w 372"/>
              <a:gd name="T13" fmla="*/ 1044575 h 710"/>
              <a:gd name="T14" fmla="*/ 590550 w 372"/>
              <a:gd name="T15" fmla="*/ 82550 h 710"/>
              <a:gd name="T16" fmla="*/ 585788 w 372"/>
              <a:gd name="T17" fmla="*/ 57150 h 710"/>
              <a:gd name="T18" fmla="*/ 574675 w 372"/>
              <a:gd name="T19" fmla="*/ 34925 h 710"/>
              <a:gd name="T20" fmla="*/ 555625 w 372"/>
              <a:gd name="T21" fmla="*/ 15875 h 710"/>
              <a:gd name="T22" fmla="*/ 533400 w 372"/>
              <a:gd name="T23" fmla="*/ 4762 h 710"/>
              <a:gd name="T24" fmla="*/ 508000 w 372"/>
              <a:gd name="T25" fmla="*/ 0 h 710"/>
              <a:gd name="T26" fmla="*/ 84137 w 372"/>
              <a:gd name="T27" fmla="*/ 0 h 710"/>
              <a:gd name="T28" fmla="*/ 57150 w 372"/>
              <a:gd name="T29" fmla="*/ 4762 h 710"/>
              <a:gd name="T30" fmla="*/ 34925 w 372"/>
              <a:gd name="T31" fmla="*/ 15875 h 710"/>
              <a:gd name="T32" fmla="*/ 17463 w 372"/>
              <a:gd name="T33" fmla="*/ 34925 h 710"/>
              <a:gd name="T34" fmla="*/ 4762 w 372"/>
              <a:gd name="T35" fmla="*/ 57150 h 710"/>
              <a:gd name="T36" fmla="*/ 0 w 372"/>
              <a:gd name="T37" fmla="*/ 82550 h 710"/>
              <a:gd name="T38" fmla="*/ 0 w 372"/>
              <a:gd name="T39" fmla="*/ 1044575 h 710"/>
              <a:gd name="T40" fmla="*/ 4762 w 372"/>
              <a:gd name="T41" fmla="*/ 1069975 h 710"/>
              <a:gd name="T42" fmla="*/ 17463 w 372"/>
              <a:gd name="T43" fmla="*/ 1092200 h 710"/>
              <a:gd name="T44" fmla="*/ 34925 w 372"/>
              <a:gd name="T45" fmla="*/ 1112838 h 710"/>
              <a:gd name="T46" fmla="*/ 57150 w 372"/>
              <a:gd name="T47" fmla="*/ 1122363 h 710"/>
              <a:gd name="T48" fmla="*/ 84137 w 372"/>
              <a:gd name="T49" fmla="*/ 1127125 h 710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372"/>
              <a:gd name="T76" fmla="*/ 0 h 710"/>
              <a:gd name="T77" fmla="*/ 372 w 372"/>
              <a:gd name="T78" fmla="*/ 710 h 710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372" h="710">
                <a:moveTo>
                  <a:pt x="53" y="710"/>
                </a:moveTo>
                <a:lnTo>
                  <a:pt x="320" y="710"/>
                </a:lnTo>
                <a:lnTo>
                  <a:pt x="336" y="707"/>
                </a:lnTo>
                <a:lnTo>
                  <a:pt x="350" y="701"/>
                </a:lnTo>
                <a:lnTo>
                  <a:pt x="362" y="688"/>
                </a:lnTo>
                <a:lnTo>
                  <a:pt x="369" y="674"/>
                </a:lnTo>
                <a:lnTo>
                  <a:pt x="372" y="658"/>
                </a:lnTo>
                <a:lnTo>
                  <a:pt x="372" y="52"/>
                </a:lnTo>
                <a:lnTo>
                  <a:pt x="369" y="36"/>
                </a:lnTo>
                <a:lnTo>
                  <a:pt x="362" y="22"/>
                </a:lnTo>
                <a:lnTo>
                  <a:pt x="350" y="10"/>
                </a:lnTo>
                <a:lnTo>
                  <a:pt x="336" y="3"/>
                </a:lnTo>
                <a:lnTo>
                  <a:pt x="320" y="0"/>
                </a:lnTo>
                <a:lnTo>
                  <a:pt x="53" y="0"/>
                </a:lnTo>
                <a:lnTo>
                  <a:pt x="36" y="3"/>
                </a:lnTo>
                <a:lnTo>
                  <a:pt x="22" y="10"/>
                </a:lnTo>
                <a:lnTo>
                  <a:pt x="11" y="22"/>
                </a:lnTo>
                <a:lnTo>
                  <a:pt x="3" y="36"/>
                </a:lnTo>
                <a:lnTo>
                  <a:pt x="0" y="52"/>
                </a:lnTo>
                <a:lnTo>
                  <a:pt x="0" y="658"/>
                </a:lnTo>
                <a:lnTo>
                  <a:pt x="3" y="674"/>
                </a:lnTo>
                <a:lnTo>
                  <a:pt x="11" y="688"/>
                </a:lnTo>
                <a:lnTo>
                  <a:pt x="22" y="701"/>
                </a:lnTo>
                <a:lnTo>
                  <a:pt x="36" y="707"/>
                </a:lnTo>
                <a:lnTo>
                  <a:pt x="53" y="710"/>
                </a:lnTo>
                <a:close/>
              </a:path>
            </a:pathLst>
          </a:custGeom>
          <a:solidFill>
            <a:srgbClr val="C0C0C0"/>
          </a:solidFill>
          <a:ln w="222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601" name="Rectangle 98"/>
          <p:cNvSpPr>
            <a:spLocks noChangeArrowheads="1"/>
          </p:cNvSpPr>
          <p:nvPr/>
        </p:nvSpPr>
        <p:spPr bwMode="auto">
          <a:xfrm>
            <a:off x="3455988" y="4897438"/>
            <a:ext cx="204787" cy="901700"/>
          </a:xfrm>
          <a:prstGeom prst="rect">
            <a:avLst/>
          </a:prstGeom>
          <a:solidFill>
            <a:srgbClr val="FF00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602" name="Rectangle 99"/>
          <p:cNvSpPr>
            <a:spLocks noChangeArrowheads="1"/>
          </p:cNvSpPr>
          <p:nvPr/>
        </p:nvSpPr>
        <p:spPr bwMode="auto">
          <a:xfrm>
            <a:off x="3529013" y="4908550"/>
            <a:ext cx="1095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603" name="Rectangle 100"/>
          <p:cNvSpPr>
            <a:spLocks noChangeArrowheads="1"/>
          </p:cNvSpPr>
          <p:nvPr/>
        </p:nvSpPr>
        <p:spPr bwMode="auto">
          <a:xfrm>
            <a:off x="3529013" y="5083175"/>
            <a:ext cx="1095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604" name="Rectangle 101"/>
          <p:cNvSpPr>
            <a:spLocks noChangeArrowheads="1"/>
          </p:cNvSpPr>
          <p:nvPr/>
        </p:nvSpPr>
        <p:spPr bwMode="auto">
          <a:xfrm>
            <a:off x="3529013" y="5257800"/>
            <a:ext cx="9366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605" name="Rectangle 102"/>
          <p:cNvSpPr>
            <a:spLocks noChangeArrowheads="1"/>
          </p:cNvSpPr>
          <p:nvPr/>
        </p:nvSpPr>
        <p:spPr bwMode="auto">
          <a:xfrm>
            <a:off x="3529013" y="5432425"/>
            <a:ext cx="1095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606" name="Rectangle 103"/>
          <p:cNvSpPr>
            <a:spLocks noChangeArrowheads="1"/>
          </p:cNvSpPr>
          <p:nvPr/>
        </p:nvSpPr>
        <p:spPr bwMode="auto">
          <a:xfrm>
            <a:off x="3529013" y="5607050"/>
            <a:ext cx="841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1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607" name="Freeform 104"/>
          <p:cNvSpPr>
            <a:spLocks/>
          </p:cNvSpPr>
          <p:nvPr/>
        </p:nvSpPr>
        <p:spPr bwMode="auto">
          <a:xfrm>
            <a:off x="2279650" y="4835525"/>
            <a:ext cx="1038225" cy="1127125"/>
          </a:xfrm>
          <a:custGeom>
            <a:avLst/>
            <a:gdLst>
              <a:gd name="T0" fmla="*/ 82550 w 654"/>
              <a:gd name="T1" fmla="*/ 1127125 h 710"/>
              <a:gd name="T2" fmla="*/ 955675 w 654"/>
              <a:gd name="T3" fmla="*/ 1127125 h 710"/>
              <a:gd name="T4" fmla="*/ 982663 w 654"/>
              <a:gd name="T5" fmla="*/ 1122363 h 710"/>
              <a:gd name="T6" fmla="*/ 1003300 w 654"/>
              <a:gd name="T7" fmla="*/ 1112838 h 710"/>
              <a:gd name="T8" fmla="*/ 1023938 w 654"/>
              <a:gd name="T9" fmla="*/ 1092200 h 710"/>
              <a:gd name="T10" fmla="*/ 1035050 w 654"/>
              <a:gd name="T11" fmla="*/ 1069975 h 710"/>
              <a:gd name="T12" fmla="*/ 1038225 w 654"/>
              <a:gd name="T13" fmla="*/ 1044575 h 710"/>
              <a:gd name="T14" fmla="*/ 1038225 w 654"/>
              <a:gd name="T15" fmla="*/ 82550 h 710"/>
              <a:gd name="T16" fmla="*/ 1035050 w 654"/>
              <a:gd name="T17" fmla="*/ 57150 h 710"/>
              <a:gd name="T18" fmla="*/ 1023938 w 654"/>
              <a:gd name="T19" fmla="*/ 34925 h 710"/>
              <a:gd name="T20" fmla="*/ 1003300 w 654"/>
              <a:gd name="T21" fmla="*/ 15875 h 710"/>
              <a:gd name="T22" fmla="*/ 982663 w 654"/>
              <a:gd name="T23" fmla="*/ 4762 h 710"/>
              <a:gd name="T24" fmla="*/ 955675 w 654"/>
              <a:gd name="T25" fmla="*/ 0 h 710"/>
              <a:gd name="T26" fmla="*/ 82550 w 654"/>
              <a:gd name="T27" fmla="*/ 0 h 710"/>
              <a:gd name="T28" fmla="*/ 55563 w 654"/>
              <a:gd name="T29" fmla="*/ 4762 h 710"/>
              <a:gd name="T30" fmla="*/ 34925 w 654"/>
              <a:gd name="T31" fmla="*/ 15875 h 710"/>
              <a:gd name="T32" fmla="*/ 14288 w 654"/>
              <a:gd name="T33" fmla="*/ 34925 h 710"/>
              <a:gd name="T34" fmla="*/ 3175 w 654"/>
              <a:gd name="T35" fmla="*/ 57150 h 710"/>
              <a:gd name="T36" fmla="*/ 0 w 654"/>
              <a:gd name="T37" fmla="*/ 82550 h 710"/>
              <a:gd name="T38" fmla="*/ 0 w 654"/>
              <a:gd name="T39" fmla="*/ 1044575 h 710"/>
              <a:gd name="T40" fmla="*/ 3175 w 654"/>
              <a:gd name="T41" fmla="*/ 1069975 h 710"/>
              <a:gd name="T42" fmla="*/ 14288 w 654"/>
              <a:gd name="T43" fmla="*/ 1092200 h 710"/>
              <a:gd name="T44" fmla="*/ 34925 w 654"/>
              <a:gd name="T45" fmla="*/ 1112838 h 710"/>
              <a:gd name="T46" fmla="*/ 55563 w 654"/>
              <a:gd name="T47" fmla="*/ 1122363 h 710"/>
              <a:gd name="T48" fmla="*/ 82550 w 654"/>
              <a:gd name="T49" fmla="*/ 1127125 h 710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654"/>
              <a:gd name="T76" fmla="*/ 0 h 710"/>
              <a:gd name="T77" fmla="*/ 654 w 654"/>
              <a:gd name="T78" fmla="*/ 710 h 710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654" h="710">
                <a:moveTo>
                  <a:pt x="52" y="710"/>
                </a:moveTo>
                <a:lnTo>
                  <a:pt x="602" y="710"/>
                </a:lnTo>
                <a:lnTo>
                  <a:pt x="619" y="707"/>
                </a:lnTo>
                <a:lnTo>
                  <a:pt x="632" y="701"/>
                </a:lnTo>
                <a:lnTo>
                  <a:pt x="645" y="688"/>
                </a:lnTo>
                <a:lnTo>
                  <a:pt x="652" y="674"/>
                </a:lnTo>
                <a:lnTo>
                  <a:pt x="654" y="658"/>
                </a:lnTo>
                <a:lnTo>
                  <a:pt x="654" y="52"/>
                </a:lnTo>
                <a:lnTo>
                  <a:pt x="652" y="36"/>
                </a:lnTo>
                <a:lnTo>
                  <a:pt x="645" y="22"/>
                </a:lnTo>
                <a:lnTo>
                  <a:pt x="632" y="10"/>
                </a:lnTo>
                <a:lnTo>
                  <a:pt x="619" y="3"/>
                </a:lnTo>
                <a:lnTo>
                  <a:pt x="602" y="0"/>
                </a:lnTo>
                <a:lnTo>
                  <a:pt x="52" y="0"/>
                </a:lnTo>
                <a:lnTo>
                  <a:pt x="35" y="3"/>
                </a:lnTo>
                <a:lnTo>
                  <a:pt x="22" y="10"/>
                </a:lnTo>
                <a:lnTo>
                  <a:pt x="9" y="22"/>
                </a:lnTo>
                <a:lnTo>
                  <a:pt x="2" y="36"/>
                </a:lnTo>
                <a:lnTo>
                  <a:pt x="0" y="52"/>
                </a:lnTo>
                <a:lnTo>
                  <a:pt x="0" y="658"/>
                </a:lnTo>
                <a:lnTo>
                  <a:pt x="2" y="674"/>
                </a:lnTo>
                <a:lnTo>
                  <a:pt x="9" y="688"/>
                </a:lnTo>
                <a:lnTo>
                  <a:pt x="22" y="701"/>
                </a:lnTo>
                <a:lnTo>
                  <a:pt x="35" y="707"/>
                </a:lnTo>
                <a:lnTo>
                  <a:pt x="52" y="710"/>
                </a:lnTo>
                <a:close/>
              </a:path>
            </a:pathLst>
          </a:custGeom>
          <a:solidFill>
            <a:srgbClr val="C0C0C0"/>
          </a:solidFill>
          <a:ln w="222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608" name="Rectangle 105"/>
          <p:cNvSpPr>
            <a:spLocks noChangeArrowheads="1"/>
          </p:cNvSpPr>
          <p:nvPr/>
        </p:nvSpPr>
        <p:spPr bwMode="auto">
          <a:xfrm>
            <a:off x="2335213" y="4897438"/>
            <a:ext cx="206375" cy="901700"/>
          </a:xfrm>
          <a:prstGeom prst="rect">
            <a:avLst/>
          </a:prstGeom>
          <a:solidFill>
            <a:srgbClr val="FF00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609" name="Rectangle 106"/>
          <p:cNvSpPr>
            <a:spLocks noChangeArrowheads="1"/>
          </p:cNvSpPr>
          <p:nvPr/>
        </p:nvSpPr>
        <p:spPr bwMode="auto">
          <a:xfrm>
            <a:off x="2408238" y="5083175"/>
            <a:ext cx="11906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O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610" name="Rectangle 107"/>
          <p:cNvSpPr>
            <a:spLocks noChangeArrowheads="1"/>
          </p:cNvSpPr>
          <p:nvPr/>
        </p:nvSpPr>
        <p:spPr bwMode="auto">
          <a:xfrm>
            <a:off x="2408238" y="5257800"/>
            <a:ext cx="1095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U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611" name="Rectangle 108"/>
          <p:cNvSpPr>
            <a:spLocks noChangeArrowheads="1"/>
          </p:cNvSpPr>
          <p:nvPr/>
        </p:nvSpPr>
        <p:spPr bwMode="auto">
          <a:xfrm>
            <a:off x="2408238" y="5432425"/>
            <a:ext cx="9366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612" name="Rectangle 109"/>
          <p:cNvSpPr>
            <a:spLocks noChangeArrowheads="1"/>
          </p:cNvSpPr>
          <p:nvPr/>
        </p:nvSpPr>
        <p:spPr bwMode="auto">
          <a:xfrm>
            <a:off x="2581275" y="4897438"/>
            <a:ext cx="204788" cy="901700"/>
          </a:xfrm>
          <a:prstGeom prst="rect">
            <a:avLst/>
          </a:prstGeom>
          <a:solidFill>
            <a:srgbClr val="00FF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613" name="Rectangle 110"/>
          <p:cNvSpPr>
            <a:spLocks noChangeArrowheads="1"/>
          </p:cNvSpPr>
          <p:nvPr/>
        </p:nvSpPr>
        <p:spPr bwMode="auto">
          <a:xfrm>
            <a:off x="2654300" y="4995863"/>
            <a:ext cx="109538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614" name="Rectangle 111"/>
          <p:cNvSpPr>
            <a:spLocks noChangeArrowheads="1"/>
          </p:cNvSpPr>
          <p:nvPr/>
        </p:nvSpPr>
        <p:spPr bwMode="auto">
          <a:xfrm>
            <a:off x="2654300" y="5170488"/>
            <a:ext cx="109538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615" name="Rectangle 112"/>
          <p:cNvSpPr>
            <a:spLocks noChangeArrowheads="1"/>
          </p:cNvSpPr>
          <p:nvPr/>
        </p:nvSpPr>
        <p:spPr bwMode="auto">
          <a:xfrm>
            <a:off x="2654300" y="5345113"/>
            <a:ext cx="109538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616" name="Rectangle 113"/>
          <p:cNvSpPr>
            <a:spLocks noChangeArrowheads="1"/>
          </p:cNvSpPr>
          <p:nvPr/>
        </p:nvSpPr>
        <p:spPr bwMode="auto">
          <a:xfrm>
            <a:off x="2654300" y="5519738"/>
            <a:ext cx="109538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617" name="Rectangle 114"/>
          <p:cNvSpPr>
            <a:spLocks noChangeArrowheads="1"/>
          </p:cNvSpPr>
          <p:nvPr/>
        </p:nvSpPr>
        <p:spPr bwMode="auto">
          <a:xfrm>
            <a:off x="2827338" y="4897438"/>
            <a:ext cx="204787" cy="901700"/>
          </a:xfrm>
          <a:prstGeom prst="rect">
            <a:avLst/>
          </a:prstGeom>
          <a:solidFill>
            <a:srgbClr val="FF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618" name="Rectangle 115"/>
          <p:cNvSpPr>
            <a:spLocks noChangeArrowheads="1"/>
          </p:cNvSpPr>
          <p:nvPr/>
        </p:nvSpPr>
        <p:spPr bwMode="auto">
          <a:xfrm>
            <a:off x="2898775" y="4995863"/>
            <a:ext cx="1016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619" name="Rectangle 116"/>
          <p:cNvSpPr>
            <a:spLocks noChangeArrowheads="1"/>
          </p:cNvSpPr>
          <p:nvPr/>
        </p:nvSpPr>
        <p:spPr bwMode="auto">
          <a:xfrm>
            <a:off x="2898775" y="5170488"/>
            <a:ext cx="109538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620" name="Rectangle 117"/>
          <p:cNvSpPr>
            <a:spLocks noChangeArrowheads="1"/>
          </p:cNvSpPr>
          <p:nvPr/>
        </p:nvSpPr>
        <p:spPr bwMode="auto">
          <a:xfrm>
            <a:off x="2898775" y="5345113"/>
            <a:ext cx="109538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621" name="Rectangle 118"/>
          <p:cNvSpPr>
            <a:spLocks noChangeArrowheads="1"/>
          </p:cNvSpPr>
          <p:nvPr/>
        </p:nvSpPr>
        <p:spPr bwMode="auto">
          <a:xfrm>
            <a:off x="2898775" y="5519738"/>
            <a:ext cx="1016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P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622" name="Rectangle 119"/>
          <p:cNvSpPr>
            <a:spLocks noChangeArrowheads="1"/>
          </p:cNvSpPr>
          <p:nvPr/>
        </p:nvSpPr>
        <p:spPr bwMode="auto">
          <a:xfrm>
            <a:off x="3071813" y="4897438"/>
            <a:ext cx="204787" cy="901700"/>
          </a:xfrm>
          <a:prstGeom prst="rect">
            <a:avLst/>
          </a:prstGeom>
          <a:solidFill>
            <a:srgbClr val="00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623" name="Rectangle 120"/>
          <p:cNvSpPr>
            <a:spLocks noChangeArrowheads="1"/>
          </p:cNvSpPr>
          <p:nvPr/>
        </p:nvSpPr>
        <p:spPr bwMode="auto">
          <a:xfrm>
            <a:off x="3146425" y="4995863"/>
            <a:ext cx="109538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624" name="Rectangle 121"/>
          <p:cNvSpPr>
            <a:spLocks noChangeArrowheads="1"/>
          </p:cNvSpPr>
          <p:nvPr/>
        </p:nvSpPr>
        <p:spPr bwMode="auto">
          <a:xfrm>
            <a:off x="3146425" y="5170488"/>
            <a:ext cx="109538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625" name="Rectangle 122"/>
          <p:cNvSpPr>
            <a:spLocks noChangeArrowheads="1"/>
          </p:cNvSpPr>
          <p:nvPr/>
        </p:nvSpPr>
        <p:spPr bwMode="auto">
          <a:xfrm>
            <a:off x="3146425" y="5345113"/>
            <a:ext cx="109538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626" name="Rectangle 123"/>
          <p:cNvSpPr>
            <a:spLocks noChangeArrowheads="1"/>
          </p:cNvSpPr>
          <p:nvPr/>
        </p:nvSpPr>
        <p:spPr bwMode="auto">
          <a:xfrm>
            <a:off x="3146425" y="5519738"/>
            <a:ext cx="84138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5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627" name="Rectangle 124"/>
          <p:cNvSpPr>
            <a:spLocks noChangeArrowheads="1"/>
          </p:cNvSpPr>
          <p:nvPr/>
        </p:nvSpPr>
        <p:spPr bwMode="auto">
          <a:xfrm>
            <a:off x="2320925" y="5788025"/>
            <a:ext cx="98107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Token Packe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628" name="Rectangle 125"/>
          <p:cNvSpPr>
            <a:spLocks noChangeArrowheads="1"/>
          </p:cNvSpPr>
          <p:nvPr/>
        </p:nvSpPr>
        <p:spPr bwMode="auto">
          <a:xfrm>
            <a:off x="3722688" y="4908550"/>
            <a:ext cx="204787" cy="898525"/>
          </a:xfrm>
          <a:prstGeom prst="rect">
            <a:avLst/>
          </a:prstGeom>
          <a:solidFill>
            <a:srgbClr val="00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629" name="Rectangle 126"/>
          <p:cNvSpPr>
            <a:spLocks noChangeArrowheads="1"/>
          </p:cNvSpPr>
          <p:nvPr/>
        </p:nvSpPr>
        <p:spPr bwMode="auto">
          <a:xfrm>
            <a:off x="3794125" y="4916488"/>
            <a:ext cx="109538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630" name="Rectangle 127"/>
          <p:cNvSpPr>
            <a:spLocks noChangeArrowheads="1"/>
          </p:cNvSpPr>
          <p:nvPr/>
        </p:nvSpPr>
        <p:spPr bwMode="auto">
          <a:xfrm>
            <a:off x="3794125" y="5091113"/>
            <a:ext cx="109538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631" name="Rectangle 128"/>
          <p:cNvSpPr>
            <a:spLocks noChangeArrowheads="1"/>
          </p:cNvSpPr>
          <p:nvPr/>
        </p:nvSpPr>
        <p:spPr bwMode="auto">
          <a:xfrm>
            <a:off x="3794125" y="5267325"/>
            <a:ext cx="1095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632" name="Rectangle 129"/>
          <p:cNvSpPr>
            <a:spLocks noChangeArrowheads="1"/>
          </p:cNvSpPr>
          <p:nvPr/>
        </p:nvSpPr>
        <p:spPr bwMode="auto">
          <a:xfrm>
            <a:off x="3794125" y="5441950"/>
            <a:ext cx="841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1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633" name="Rectangle 130"/>
          <p:cNvSpPr>
            <a:spLocks noChangeArrowheads="1"/>
          </p:cNvSpPr>
          <p:nvPr/>
        </p:nvSpPr>
        <p:spPr bwMode="auto">
          <a:xfrm>
            <a:off x="3794125" y="5616575"/>
            <a:ext cx="841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6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634" name="Rectangle 131"/>
          <p:cNvSpPr>
            <a:spLocks noChangeArrowheads="1"/>
          </p:cNvSpPr>
          <p:nvPr/>
        </p:nvSpPr>
        <p:spPr bwMode="auto">
          <a:xfrm>
            <a:off x="3398838" y="5788025"/>
            <a:ext cx="60801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Data Pk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635" name="Freeform 132"/>
          <p:cNvSpPr>
            <a:spLocks/>
          </p:cNvSpPr>
          <p:nvPr/>
        </p:nvSpPr>
        <p:spPr bwMode="auto">
          <a:xfrm>
            <a:off x="4076700" y="4835525"/>
            <a:ext cx="552450" cy="1127125"/>
          </a:xfrm>
          <a:custGeom>
            <a:avLst/>
            <a:gdLst>
              <a:gd name="T0" fmla="*/ 80962 w 348"/>
              <a:gd name="T1" fmla="*/ 1127125 h 710"/>
              <a:gd name="T2" fmla="*/ 469900 w 348"/>
              <a:gd name="T3" fmla="*/ 1127125 h 710"/>
              <a:gd name="T4" fmla="*/ 495300 w 348"/>
              <a:gd name="T5" fmla="*/ 1122363 h 710"/>
              <a:gd name="T6" fmla="*/ 517525 w 348"/>
              <a:gd name="T7" fmla="*/ 1112838 h 710"/>
              <a:gd name="T8" fmla="*/ 536575 w 348"/>
              <a:gd name="T9" fmla="*/ 1092200 h 710"/>
              <a:gd name="T10" fmla="*/ 547688 w 348"/>
              <a:gd name="T11" fmla="*/ 1069975 h 710"/>
              <a:gd name="T12" fmla="*/ 552450 w 348"/>
              <a:gd name="T13" fmla="*/ 1044575 h 710"/>
              <a:gd name="T14" fmla="*/ 552450 w 348"/>
              <a:gd name="T15" fmla="*/ 82550 h 710"/>
              <a:gd name="T16" fmla="*/ 547688 w 348"/>
              <a:gd name="T17" fmla="*/ 57150 h 710"/>
              <a:gd name="T18" fmla="*/ 536575 w 348"/>
              <a:gd name="T19" fmla="*/ 34925 h 710"/>
              <a:gd name="T20" fmla="*/ 517525 w 348"/>
              <a:gd name="T21" fmla="*/ 15875 h 710"/>
              <a:gd name="T22" fmla="*/ 495300 w 348"/>
              <a:gd name="T23" fmla="*/ 4762 h 710"/>
              <a:gd name="T24" fmla="*/ 469900 w 348"/>
              <a:gd name="T25" fmla="*/ 0 h 710"/>
              <a:gd name="T26" fmla="*/ 80962 w 348"/>
              <a:gd name="T27" fmla="*/ 0 h 710"/>
              <a:gd name="T28" fmla="*/ 57150 w 348"/>
              <a:gd name="T29" fmla="*/ 4762 h 710"/>
              <a:gd name="T30" fmla="*/ 31750 w 348"/>
              <a:gd name="T31" fmla="*/ 15875 h 710"/>
              <a:gd name="T32" fmla="*/ 14288 w 348"/>
              <a:gd name="T33" fmla="*/ 34925 h 710"/>
              <a:gd name="T34" fmla="*/ 4762 w 348"/>
              <a:gd name="T35" fmla="*/ 57150 h 710"/>
              <a:gd name="T36" fmla="*/ 0 w 348"/>
              <a:gd name="T37" fmla="*/ 82550 h 710"/>
              <a:gd name="T38" fmla="*/ 0 w 348"/>
              <a:gd name="T39" fmla="*/ 1044575 h 710"/>
              <a:gd name="T40" fmla="*/ 4762 w 348"/>
              <a:gd name="T41" fmla="*/ 1069975 h 710"/>
              <a:gd name="T42" fmla="*/ 14288 w 348"/>
              <a:gd name="T43" fmla="*/ 1092200 h 710"/>
              <a:gd name="T44" fmla="*/ 31750 w 348"/>
              <a:gd name="T45" fmla="*/ 1112838 h 710"/>
              <a:gd name="T46" fmla="*/ 57150 w 348"/>
              <a:gd name="T47" fmla="*/ 1122363 h 710"/>
              <a:gd name="T48" fmla="*/ 80962 w 348"/>
              <a:gd name="T49" fmla="*/ 1127125 h 710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348"/>
              <a:gd name="T76" fmla="*/ 0 h 710"/>
              <a:gd name="T77" fmla="*/ 348 w 348"/>
              <a:gd name="T78" fmla="*/ 710 h 710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348" h="710">
                <a:moveTo>
                  <a:pt x="51" y="710"/>
                </a:moveTo>
                <a:lnTo>
                  <a:pt x="296" y="710"/>
                </a:lnTo>
                <a:lnTo>
                  <a:pt x="312" y="707"/>
                </a:lnTo>
                <a:lnTo>
                  <a:pt x="326" y="701"/>
                </a:lnTo>
                <a:lnTo>
                  <a:pt x="338" y="688"/>
                </a:lnTo>
                <a:lnTo>
                  <a:pt x="345" y="674"/>
                </a:lnTo>
                <a:lnTo>
                  <a:pt x="348" y="658"/>
                </a:lnTo>
                <a:lnTo>
                  <a:pt x="348" y="52"/>
                </a:lnTo>
                <a:lnTo>
                  <a:pt x="345" y="36"/>
                </a:lnTo>
                <a:lnTo>
                  <a:pt x="338" y="22"/>
                </a:lnTo>
                <a:lnTo>
                  <a:pt x="326" y="10"/>
                </a:lnTo>
                <a:lnTo>
                  <a:pt x="312" y="3"/>
                </a:lnTo>
                <a:lnTo>
                  <a:pt x="296" y="0"/>
                </a:lnTo>
                <a:lnTo>
                  <a:pt x="51" y="0"/>
                </a:lnTo>
                <a:lnTo>
                  <a:pt x="36" y="3"/>
                </a:lnTo>
                <a:lnTo>
                  <a:pt x="20" y="10"/>
                </a:lnTo>
                <a:lnTo>
                  <a:pt x="9" y="22"/>
                </a:lnTo>
                <a:lnTo>
                  <a:pt x="3" y="36"/>
                </a:lnTo>
                <a:lnTo>
                  <a:pt x="0" y="52"/>
                </a:lnTo>
                <a:lnTo>
                  <a:pt x="0" y="658"/>
                </a:lnTo>
                <a:lnTo>
                  <a:pt x="3" y="674"/>
                </a:lnTo>
                <a:lnTo>
                  <a:pt x="9" y="688"/>
                </a:lnTo>
                <a:lnTo>
                  <a:pt x="20" y="701"/>
                </a:lnTo>
                <a:lnTo>
                  <a:pt x="36" y="707"/>
                </a:lnTo>
                <a:lnTo>
                  <a:pt x="51" y="710"/>
                </a:lnTo>
                <a:close/>
              </a:path>
            </a:pathLst>
          </a:custGeom>
          <a:solidFill>
            <a:srgbClr val="C0C0C0"/>
          </a:solidFill>
          <a:ln w="222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636" name="Rectangle 133"/>
          <p:cNvSpPr>
            <a:spLocks noChangeArrowheads="1"/>
          </p:cNvSpPr>
          <p:nvPr/>
        </p:nvSpPr>
        <p:spPr bwMode="auto">
          <a:xfrm>
            <a:off x="4259263" y="4908550"/>
            <a:ext cx="206375" cy="898525"/>
          </a:xfrm>
          <a:prstGeom prst="rect">
            <a:avLst/>
          </a:prstGeom>
          <a:solidFill>
            <a:srgbClr val="FF00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1637" name="Rectangle 134"/>
          <p:cNvSpPr>
            <a:spLocks noChangeArrowheads="1"/>
          </p:cNvSpPr>
          <p:nvPr/>
        </p:nvSpPr>
        <p:spPr bwMode="auto">
          <a:xfrm>
            <a:off x="4332288" y="5091113"/>
            <a:ext cx="109537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638" name="Rectangle 135"/>
          <p:cNvSpPr>
            <a:spLocks noChangeArrowheads="1"/>
          </p:cNvSpPr>
          <p:nvPr/>
        </p:nvSpPr>
        <p:spPr bwMode="auto">
          <a:xfrm>
            <a:off x="4332288" y="5267325"/>
            <a:ext cx="1095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639" name="Rectangle 136"/>
          <p:cNvSpPr>
            <a:spLocks noChangeArrowheads="1"/>
          </p:cNvSpPr>
          <p:nvPr/>
        </p:nvSpPr>
        <p:spPr bwMode="auto">
          <a:xfrm>
            <a:off x="4332288" y="5441950"/>
            <a:ext cx="1095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K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640" name="Rectangle 137"/>
          <p:cNvSpPr>
            <a:spLocks noChangeArrowheads="1"/>
          </p:cNvSpPr>
          <p:nvPr/>
        </p:nvSpPr>
        <p:spPr bwMode="auto">
          <a:xfrm>
            <a:off x="4129088" y="5799138"/>
            <a:ext cx="533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H/S Pk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1641" name="Rectangle 138"/>
          <p:cNvSpPr>
            <a:spLocks noChangeArrowheads="1"/>
          </p:cNvSpPr>
          <p:nvPr/>
        </p:nvSpPr>
        <p:spPr bwMode="auto">
          <a:xfrm>
            <a:off x="2733675" y="4537075"/>
            <a:ext cx="157163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700" b="1">
                <a:solidFill>
                  <a:srgbClr val="FF0000"/>
                </a:solidFill>
                <a:ea typeface="宋体" pitchFamily="2" charset="-122"/>
              </a:rPr>
              <a:t>H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1642" name="Rectangle 139"/>
          <p:cNvSpPr>
            <a:spLocks noChangeArrowheads="1"/>
          </p:cNvSpPr>
          <p:nvPr/>
        </p:nvSpPr>
        <p:spPr bwMode="auto">
          <a:xfrm>
            <a:off x="3613150" y="4537075"/>
            <a:ext cx="157163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700" b="1">
                <a:solidFill>
                  <a:srgbClr val="FF0000"/>
                </a:solidFill>
                <a:ea typeface="宋体" pitchFamily="2" charset="-122"/>
              </a:rPr>
              <a:t>H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1643" name="Rectangle 140"/>
          <p:cNvSpPr>
            <a:spLocks noChangeArrowheads="1"/>
          </p:cNvSpPr>
          <p:nvPr/>
        </p:nvSpPr>
        <p:spPr bwMode="auto">
          <a:xfrm>
            <a:off x="4276725" y="4537075"/>
            <a:ext cx="157163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700" b="1">
                <a:solidFill>
                  <a:srgbClr val="FF0000"/>
                </a:solidFill>
                <a:ea typeface="宋体" pitchFamily="2" charset="-122"/>
              </a:rPr>
              <a:t>D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1644" name="Rectangle 141"/>
          <p:cNvSpPr>
            <a:spLocks noChangeArrowheads="1"/>
          </p:cNvSpPr>
          <p:nvPr/>
        </p:nvSpPr>
        <p:spPr bwMode="auto">
          <a:xfrm>
            <a:off x="2814638" y="2970213"/>
            <a:ext cx="157162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700" b="1">
                <a:solidFill>
                  <a:srgbClr val="FF0000"/>
                </a:solidFill>
                <a:ea typeface="宋体" pitchFamily="2" charset="-122"/>
              </a:rPr>
              <a:t>H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1645" name="Rectangle 142"/>
          <p:cNvSpPr>
            <a:spLocks noChangeArrowheads="1"/>
          </p:cNvSpPr>
          <p:nvPr/>
        </p:nvSpPr>
        <p:spPr bwMode="auto">
          <a:xfrm>
            <a:off x="4227513" y="2970213"/>
            <a:ext cx="157162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700" b="1">
                <a:solidFill>
                  <a:srgbClr val="FF0000"/>
                </a:solidFill>
                <a:ea typeface="宋体" pitchFamily="2" charset="-122"/>
              </a:rPr>
              <a:t>D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1646" name="Rectangle 143"/>
          <p:cNvSpPr>
            <a:spLocks noChangeArrowheads="1"/>
          </p:cNvSpPr>
          <p:nvPr/>
        </p:nvSpPr>
        <p:spPr bwMode="auto">
          <a:xfrm>
            <a:off x="5392738" y="2974975"/>
            <a:ext cx="157162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700" b="1">
                <a:solidFill>
                  <a:srgbClr val="FF0000"/>
                </a:solidFill>
                <a:ea typeface="宋体" pitchFamily="2" charset="-122"/>
              </a:rPr>
              <a:t>H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144" name="Rectangle 192"/>
          <p:cNvSpPr>
            <a:spLocks noChangeArrowheads="1"/>
          </p:cNvSpPr>
          <p:nvPr/>
        </p:nvSpPr>
        <p:spPr bwMode="auto">
          <a:xfrm>
            <a:off x="900113" y="2124075"/>
            <a:ext cx="930275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chemeClr val="accent4">
                    <a:lumMod val="90000"/>
                    <a:lumOff val="10000"/>
                  </a:schemeClr>
                </a:solidFill>
                <a:latin typeface="黑体" pitchFamily="2" charset="-122"/>
                <a:ea typeface="黑体" pitchFamily="2" charset="-122"/>
              </a:rPr>
              <a:t>第一阶段</a:t>
            </a:r>
          </a:p>
          <a:p>
            <a:pPr>
              <a:defRPr/>
            </a:pPr>
            <a:r>
              <a:rPr lang="zh-CN" altLang="en-US" dirty="0">
                <a:solidFill>
                  <a:schemeClr val="accent4">
                    <a:lumMod val="90000"/>
                    <a:lumOff val="10000"/>
                  </a:schemeClr>
                </a:solidFill>
                <a:latin typeface="黑体" pitchFamily="2" charset="-122"/>
                <a:ea typeface="黑体" pitchFamily="2" charset="-122"/>
              </a:rPr>
              <a:t>    建立</a:t>
            </a:r>
          </a:p>
        </p:txBody>
      </p:sp>
      <p:sp>
        <p:nvSpPr>
          <p:cNvPr id="145" name="Rectangle 193"/>
          <p:cNvSpPr>
            <a:spLocks noChangeArrowheads="1"/>
          </p:cNvSpPr>
          <p:nvPr/>
        </p:nvSpPr>
        <p:spPr bwMode="auto">
          <a:xfrm>
            <a:off x="971550" y="3613150"/>
            <a:ext cx="930275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chemeClr val="accent4">
                    <a:lumMod val="90000"/>
                    <a:lumOff val="10000"/>
                  </a:schemeClr>
                </a:solidFill>
                <a:latin typeface="黑体" pitchFamily="2" charset="-122"/>
                <a:ea typeface="黑体" pitchFamily="2" charset="-122"/>
              </a:rPr>
              <a:t>第二阶段</a:t>
            </a:r>
          </a:p>
          <a:p>
            <a:pPr>
              <a:defRPr/>
            </a:pPr>
            <a:r>
              <a:rPr lang="zh-CN" altLang="en-US" dirty="0">
                <a:solidFill>
                  <a:schemeClr val="accent4">
                    <a:lumMod val="90000"/>
                    <a:lumOff val="10000"/>
                  </a:schemeClr>
                </a:solidFill>
                <a:latin typeface="黑体" pitchFamily="2" charset="-122"/>
                <a:ea typeface="黑体" pitchFamily="2" charset="-122"/>
              </a:rPr>
              <a:t>   数据</a:t>
            </a:r>
          </a:p>
        </p:txBody>
      </p:sp>
      <p:sp>
        <p:nvSpPr>
          <p:cNvPr id="146" name="Rectangle 194"/>
          <p:cNvSpPr>
            <a:spLocks noChangeArrowheads="1"/>
          </p:cNvSpPr>
          <p:nvPr/>
        </p:nvSpPr>
        <p:spPr bwMode="auto">
          <a:xfrm>
            <a:off x="971550" y="5084763"/>
            <a:ext cx="1152525" cy="554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zh-CN" altLang="en-US">
                <a:solidFill>
                  <a:schemeClr val="accent4">
                    <a:lumMod val="90000"/>
                    <a:lumOff val="10000"/>
                  </a:schemeClr>
                </a:solidFill>
                <a:latin typeface="黑体" pitchFamily="2" charset="-122"/>
                <a:ea typeface="黑体" pitchFamily="2" charset="-122"/>
              </a:rPr>
              <a:t>第三阶段</a:t>
            </a:r>
          </a:p>
          <a:p>
            <a:pPr>
              <a:defRPr/>
            </a:pPr>
            <a:r>
              <a:rPr lang="zh-CN" altLang="en-US">
                <a:solidFill>
                  <a:schemeClr val="accent4">
                    <a:lumMod val="90000"/>
                    <a:lumOff val="10000"/>
                  </a:schemeClr>
                </a:solidFill>
                <a:latin typeface="黑体" pitchFamily="2" charset="-122"/>
                <a:ea typeface="黑体" pitchFamily="2" charset="-122"/>
              </a:rPr>
              <a:t>    握手</a:t>
            </a:r>
          </a:p>
        </p:txBody>
      </p:sp>
      <p:sp>
        <p:nvSpPr>
          <p:cNvPr id="21650" name="Text Box 195"/>
          <p:cNvSpPr txBox="1">
            <a:spLocks noChangeArrowheads="1"/>
          </p:cNvSpPr>
          <p:nvPr/>
        </p:nvSpPr>
        <p:spPr bwMode="auto">
          <a:xfrm>
            <a:off x="5867400" y="3284538"/>
            <a:ext cx="3097213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黑体" pitchFamily="2" charset="-122"/>
                <a:ea typeface="黑体" pitchFamily="2" charset="-122"/>
              </a:rPr>
              <a:t>包的构成同批量传输</a:t>
            </a:r>
          </a:p>
          <a:p>
            <a:r>
              <a:rPr lang="zh-CN" altLang="en-US" sz="2400" b="1">
                <a:latin typeface="黑体" pitchFamily="2" charset="-122"/>
                <a:ea typeface="黑体" pitchFamily="2" charset="-122"/>
              </a:rPr>
              <a:t>但数据包中的数据有规定的格式</a:t>
            </a:r>
          </a:p>
        </p:txBody>
      </p:sp>
      <p:sp>
        <p:nvSpPr>
          <p:cNvPr id="21651" name="Text Box 275"/>
          <p:cNvSpPr txBox="1">
            <a:spLocks noChangeArrowheads="1"/>
          </p:cNvSpPr>
          <p:nvPr/>
        </p:nvSpPr>
        <p:spPr bwMode="auto">
          <a:xfrm>
            <a:off x="5364163" y="5229225"/>
            <a:ext cx="233203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黑体" pitchFamily="2" charset="-122"/>
                <a:ea typeface="黑体" pitchFamily="2" charset="-122"/>
              </a:rPr>
              <a:t>数据包为空包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smtClean="0">
                <a:latin typeface="黑体" pitchFamily="2" charset="-122"/>
                <a:ea typeface="黑体" pitchFamily="2" charset="-122"/>
              </a:rPr>
              <a:t>中断传输</a:t>
            </a:r>
          </a:p>
        </p:txBody>
      </p:sp>
      <p:sp>
        <p:nvSpPr>
          <p:cNvPr id="22531" name="Freeform 4"/>
          <p:cNvSpPr>
            <a:spLocks/>
          </p:cNvSpPr>
          <p:nvPr/>
        </p:nvSpPr>
        <p:spPr bwMode="auto">
          <a:xfrm>
            <a:off x="892175" y="2032000"/>
            <a:ext cx="989013" cy="1087438"/>
          </a:xfrm>
          <a:custGeom>
            <a:avLst/>
            <a:gdLst>
              <a:gd name="T0" fmla="*/ 80963 w 623"/>
              <a:gd name="T1" fmla="*/ 1087438 h 685"/>
              <a:gd name="T2" fmla="*/ 911225 w 623"/>
              <a:gd name="T3" fmla="*/ 1087438 h 685"/>
              <a:gd name="T4" fmla="*/ 935038 w 623"/>
              <a:gd name="T5" fmla="*/ 1084263 h 685"/>
              <a:gd name="T6" fmla="*/ 957263 w 623"/>
              <a:gd name="T7" fmla="*/ 1073150 h 685"/>
              <a:gd name="T8" fmla="*/ 974725 w 623"/>
              <a:gd name="T9" fmla="*/ 1054100 h 685"/>
              <a:gd name="T10" fmla="*/ 985838 w 623"/>
              <a:gd name="T11" fmla="*/ 1033463 h 685"/>
              <a:gd name="T12" fmla="*/ 989013 w 623"/>
              <a:gd name="T13" fmla="*/ 1008063 h 685"/>
              <a:gd name="T14" fmla="*/ 989013 w 623"/>
              <a:gd name="T15" fmla="*/ 80963 h 685"/>
              <a:gd name="T16" fmla="*/ 985838 w 623"/>
              <a:gd name="T17" fmla="*/ 55563 h 685"/>
              <a:gd name="T18" fmla="*/ 974725 w 623"/>
              <a:gd name="T19" fmla="*/ 33338 h 685"/>
              <a:gd name="T20" fmla="*/ 957263 w 623"/>
              <a:gd name="T21" fmla="*/ 14288 h 685"/>
              <a:gd name="T22" fmla="*/ 935038 w 623"/>
              <a:gd name="T23" fmla="*/ 4763 h 685"/>
              <a:gd name="T24" fmla="*/ 911225 w 623"/>
              <a:gd name="T25" fmla="*/ 0 h 685"/>
              <a:gd name="T26" fmla="*/ 80963 w 623"/>
              <a:gd name="T27" fmla="*/ 0 h 685"/>
              <a:gd name="T28" fmla="*/ 55563 w 623"/>
              <a:gd name="T29" fmla="*/ 4763 h 685"/>
              <a:gd name="T30" fmla="*/ 34925 w 623"/>
              <a:gd name="T31" fmla="*/ 14288 h 685"/>
              <a:gd name="T32" fmla="*/ 15875 w 623"/>
              <a:gd name="T33" fmla="*/ 33338 h 685"/>
              <a:gd name="T34" fmla="*/ 4763 w 623"/>
              <a:gd name="T35" fmla="*/ 55563 h 685"/>
              <a:gd name="T36" fmla="*/ 0 w 623"/>
              <a:gd name="T37" fmla="*/ 80963 h 685"/>
              <a:gd name="T38" fmla="*/ 0 w 623"/>
              <a:gd name="T39" fmla="*/ 1008063 h 685"/>
              <a:gd name="T40" fmla="*/ 4763 w 623"/>
              <a:gd name="T41" fmla="*/ 1033463 h 685"/>
              <a:gd name="T42" fmla="*/ 15875 w 623"/>
              <a:gd name="T43" fmla="*/ 1054100 h 685"/>
              <a:gd name="T44" fmla="*/ 34925 w 623"/>
              <a:gd name="T45" fmla="*/ 1073150 h 685"/>
              <a:gd name="T46" fmla="*/ 55563 w 623"/>
              <a:gd name="T47" fmla="*/ 1084263 h 685"/>
              <a:gd name="T48" fmla="*/ 80963 w 623"/>
              <a:gd name="T49" fmla="*/ 1087438 h 685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623"/>
              <a:gd name="T76" fmla="*/ 0 h 685"/>
              <a:gd name="T77" fmla="*/ 623 w 623"/>
              <a:gd name="T78" fmla="*/ 685 h 685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623" h="685">
                <a:moveTo>
                  <a:pt x="51" y="685"/>
                </a:moveTo>
                <a:lnTo>
                  <a:pt x="574" y="685"/>
                </a:lnTo>
                <a:lnTo>
                  <a:pt x="589" y="683"/>
                </a:lnTo>
                <a:lnTo>
                  <a:pt x="603" y="676"/>
                </a:lnTo>
                <a:lnTo>
                  <a:pt x="614" y="664"/>
                </a:lnTo>
                <a:lnTo>
                  <a:pt x="621" y="651"/>
                </a:lnTo>
                <a:lnTo>
                  <a:pt x="623" y="635"/>
                </a:lnTo>
                <a:lnTo>
                  <a:pt x="623" y="51"/>
                </a:lnTo>
                <a:lnTo>
                  <a:pt x="621" y="35"/>
                </a:lnTo>
                <a:lnTo>
                  <a:pt x="614" y="21"/>
                </a:lnTo>
                <a:lnTo>
                  <a:pt x="603" y="9"/>
                </a:lnTo>
                <a:lnTo>
                  <a:pt x="589" y="3"/>
                </a:lnTo>
                <a:lnTo>
                  <a:pt x="574" y="0"/>
                </a:lnTo>
                <a:lnTo>
                  <a:pt x="51" y="0"/>
                </a:lnTo>
                <a:lnTo>
                  <a:pt x="35" y="3"/>
                </a:lnTo>
                <a:lnTo>
                  <a:pt x="22" y="9"/>
                </a:lnTo>
                <a:lnTo>
                  <a:pt x="10" y="21"/>
                </a:lnTo>
                <a:lnTo>
                  <a:pt x="3" y="35"/>
                </a:lnTo>
                <a:lnTo>
                  <a:pt x="0" y="51"/>
                </a:lnTo>
                <a:lnTo>
                  <a:pt x="0" y="635"/>
                </a:lnTo>
                <a:lnTo>
                  <a:pt x="3" y="651"/>
                </a:lnTo>
                <a:lnTo>
                  <a:pt x="10" y="664"/>
                </a:lnTo>
                <a:lnTo>
                  <a:pt x="22" y="676"/>
                </a:lnTo>
                <a:lnTo>
                  <a:pt x="35" y="683"/>
                </a:lnTo>
                <a:lnTo>
                  <a:pt x="51" y="685"/>
                </a:lnTo>
                <a:close/>
              </a:path>
            </a:pathLst>
          </a:custGeom>
          <a:solidFill>
            <a:srgbClr val="CDCDCD"/>
          </a:solidFill>
          <a:ln w="20638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2532" name="Rectangle 5"/>
          <p:cNvSpPr>
            <a:spLocks noChangeArrowheads="1"/>
          </p:cNvSpPr>
          <p:nvPr/>
        </p:nvSpPr>
        <p:spPr bwMode="auto">
          <a:xfrm>
            <a:off x="933450" y="2090738"/>
            <a:ext cx="196850" cy="871537"/>
          </a:xfrm>
          <a:prstGeom prst="rect">
            <a:avLst/>
          </a:prstGeom>
          <a:solidFill>
            <a:srgbClr val="FF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2533" name="Rectangle 6"/>
          <p:cNvSpPr>
            <a:spLocks noChangeArrowheads="1"/>
          </p:cNvSpPr>
          <p:nvPr/>
        </p:nvSpPr>
        <p:spPr bwMode="auto">
          <a:xfrm>
            <a:off x="1011238" y="2355850"/>
            <a:ext cx="381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34" name="Rectangle 7"/>
          <p:cNvSpPr>
            <a:spLocks noChangeArrowheads="1"/>
          </p:cNvSpPr>
          <p:nvPr/>
        </p:nvSpPr>
        <p:spPr bwMode="auto">
          <a:xfrm>
            <a:off x="1001713" y="2524125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35" name="Rectangle 8"/>
          <p:cNvSpPr>
            <a:spLocks noChangeArrowheads="1"/>
          </p:cNvSpPr>
          <p:nvPr/>
        </p:nvSpPr>
        <p:spPr bwMode="auto">
          <a:xfrm>
            <a:off x="1171575" y="2090738"/>
            <a:ext cx="195263" cy="871537"/>
          </a:xfrm>
          <a:prstGeom prst="rect">
            <a:avLst/>
          </a:prstGeom>
          <a:solidFill>
            <a:srgbClr val="00FF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2536" name="Rectangle 9"/>
          <p:cNvSpPr>
            <a:spLocks noChangeArrowheads="1"/>
          </p:cNvSpPr>
          <p:nvPr/>
        </p:nvSpPr>
        <p:spPr bwMode="auto">
          <a:xfrm>
            <a:off x="1241425" y="2185988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37" name="Rectangle 10"/>
          <p:cNvSpPr>
            <a:spLocks noChangeArrowheads="1"/>
          </p:cNvSpPr>
          <p:nvPr/>
        </p:nvSpPr>
        <p:spPr bwMode="auto">
          <a:xfrm>
            <a:off x="1241425" y="2355850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38" name="Rectangle 11"/>
          <p:cNvSpPr>
            <a:spLocks noChangeArrowheads="1"/>
          </p:cNvSpPr>
          <p:nvPr/>
        </p:nvSpPr>
        <p:spPr bwMode="auto">
          <a:xfrm>
            <a:off x="1241425" y="2524125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39" name="Rectangle 12"/>
          <p:cNvSpPr>
            <a:spLocks noChangeArrowheads="1"/>
          </p:cNvSpPr>
          <p:nvPr/>
        </p:nvSpPr>
        <p:spPr bwMode="auto">
          <a:xfrm>
            <a:off x="1241425" y="2692400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40" name="Rectangle 13"/>
          <p:cNvSpPr>
            <a:spLocks noChangeArrowheads="1"/>
          </p:cNvSpPr>
          <p:nvPr/>
        </p:nvSpPr>
        <p:spPr bwMode="auto">
          <a:xfrm>
            <a:off x="1406525" y="2090738"/>
            <a:ext cx="198438" cy="871537"/>
          </a:xfrm>
          <a:prstGeom prst="rect">
            <a:avLst/>
          </a:prstGeom>
          <a:solidFill>
            <a:srgbClr val="FF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2541" name="Rectangle 14"/>
          <p:cNvSpPr>
            <a:spLocks noChangeArrowheads="1"/>
          </p:cNvSpPr>
          <p:nvPr/>
        </p:nvSpPr>
        <p:spPr bwMode="auto">
          <a:xfrm>
            <a:off x="1476375" y="2185988"/>
            <a:ext cx="93663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42" name="Rectangle 15"/>
          <p:cNvSpPr>
            <a:spLocks noChangeArrowheads="1"/>
          </p:cNvSpPr>
          <p:nvPr/>
        </p:nvSpPr>
        <p:spPr bwMode="auto">
          <a:xfrm>
            <a:off x="1476375" y="2355850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43" name="Rectangle 16"/>
          <p:cNvSpPr>
            <a:spLocks noChangeArrowheads="1"/>
          </p:cNvSpPr>
          <p:nvPr/>
        </p:nvSpPr>
        <p:spPr bwMode="auto">
          <a:xfrm>
            <a:off x="1476375" y="2524125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44" name="Rectangle 17"/>
          <p:cNvSpPr>
            <a:spLocks noChangeArrowheads="1"/>
          </p:cNvSpPr>
          <p:nvPr/>
        </p:nvSpPr>
        <p:spPr bwMode="auto">
          <a:xfrm>
            <a:off x="1476375" y="2692400"/>
            <a:ext cx="93663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P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45" name="Rectangle 18"/>
          <p:cNvSpPr>
            <a:spLocks noChangeArrowheads="1"/>
          </p:cNvSpPr>
          <p:nvPr/>
        </p:nvSpPr>
        <p:spPr bwMode="auto">
          <a:xfrm>
            <a:off x="1646238" y="2090738"/>
            <a:ext cx="195262" cy="871537"/>
          </a:xfrm>
          <a:prstGeom prst="rect">
            <a:avLst/>
          </a:prstGeom>
          <a:solidFill>
            <a:srgbClr val="00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2546" name="Rectangle 19"/>
          <p:cNvSpPr>
            <a:spLocks noChangeArrowheads="1"/>
          </p:cNvSpPr>
          <p:nvPr/>
        </p:nvSpPr>
        <p:spPr bwMode="auto">
          <a:xfrm>
            <a:off x="1714500" y="2185988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47" name="Rectangle 20"/>
          <p:cNvSpPr>
            <a:spLocks noChangeArrowheads="1"/>
          </p:cNvSpPr>
          <p:nvPr/>
        </p:nvSpPr>
        <p:spPr bwMode="auto">
          <a:xfrm>
            <a:off x="1714500" y="2355850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48" name="Rectangle 21"/>
          <p:cNvSpPr>
            <a:spLocks noChangeArrowheads="1"/>
          </p:cNvSpPr>
          <p:nvPr/>
        </p:nvSpPr>
        <p:spPr bwMode="auto">
          <a:xfrm>
            <a:off x="1714500" y="2524125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49" name="Rectangle 22"/>
          <p:cNvSpPr>
            <a:spLocks noChangeArrowheads="1"/>
          </p:cNvSpPr>
          <p:nvPr/>
        </p:nvSpPr>
        <p:spPr bwMode="auto">
          <a:xfrm>
            <a:off x="1714500" y="2692400"/>
            <a:ext cx="77788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5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50" name="Rectangle 23"/>
          <p:cNvSpPr>
            <a:spLocks noChangeArrowheads="1"/>
          </p:cNvSpPr>
          <p:nvPr/>
        </p:nvSpPr>
        <p:spPr bwMode="auto">
          <a:xfrm>
            <a:off x="914400" y="2951163"/>
            <a:ext cx="9017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Token Packe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51" name="Freeform 24"/>
          <p:cNvSpPr>
            <a:spLocks/>
          </p:cNvSpPr>
          <p:nvPr/>
        </p:nvSpPr>
        <p:spPr bwMode="auto">
          <a:xfrm>
            <a:off x="1962150" y="2052638"/>
            <a:ext cx="1658938" cy="1085850"/>
          </a:xfrm>
          <a:custGeom>
            <a:avLst/>
            <a:gdLst>
              <a:gd name="T0" fmla="*/ 77788 w 1045"/>
              <a:gd name="T1" fmla="*/ 1085850 h 684"/>
              <a:gd name="T2" fmla="*/ 1581150 w 1045"/>
              <a:gd name="T3" fmla="*/ 1085850 h 684"/>
              <a:gd name="T4" fmla="*/ 1604963 w 1045"/>
              <a:gd name="T5" fmla="*/ 1081088 h 684"/>
              <a:gd name="T6" fmla="*/ 1627188 w 1045"/>
              <a:gd name="T7" fmla="*/ 1071563 h 684"/>
              <a:gd name="T8" fmla="*/ 1644651 w 1045"/>
              <a:gd name="T9" fmla="*/ 1054100 h 684"/>
              <a:gd name="T10" fmla="*/ 1654176 w 1045"/>
              <a:gd name="T11" fmla="*/ 1031875 h 684"/>
              <a:gd name="T12" fmla="*/ 1658938 w 1045"/>
              <a:gd name="T13" fmla="*/ 1008063 h 684"/>
              <a:gd name="T14" fmla="*/ 1658938 w 1045"/>
              <a:gd name="T15" fmla="*/ 77787 h 684"/>
              <a:gd name="T16" fmla="*/ 1654176 w 1045"/>
              <a:gd name="T17" fmla="*/ 53975 h 684"/>
              <a:gd name="T18" fmla="*/ 1644651 w 1045"/>
              <a:gd name="T19" fmla="*/ 31750 h 684"/>
              <a:gd name="T20" fmla="*/ 1627188 w 1045"/>
              <a:gd name="T21" fmla="*/ 15875 h 684"/>
              <a:gd name="T22" fmla="*/ 1604963 w 1045"/>
              <a:gd name="T23" fmla="*/ 3175 h 684"/>
              <a:gd name="T24" fmla="*/ 1581150 w 1045"/>
              <a:gd name="T25" fmla="*/ 0 h 684"/>
              <a:gd name="T26" fmla="*/ 77788 w 1045"/>
              <a:gd name="T27" fmla="*/ 0 h 684"/>
              <a:gd name="T28" fmla="*/ 52388 w 1045"/>
              <a:gd name="T29" fmla="*/ 3175 h 684"/>
              <a:gd name="T30" fmla="*/ 31750 w 1045"/>
              <a:gd name="T31" fmla="*/ 15875 h 684"/>
              <a:gd name="T32" fmla="*/ 14288 w 1045"/>
              <a:gd name="T33" fmla="*/ 31750 h 684"/>
              <a:gd name="T34" fmla="*/ 1588 w 1045"/>
              <a:gd name="T35" fmla="*/ 53975 h 684"/>
              <a:gd name="T36" fmla="*/ 0 w 1045"/>
              <a:gd name="T37" fmla="*/ 77787 h 684"/>
              <a:gd name="T38" fmla="*/ 0 w 1045"/>
              <a:gd name="T39" fmla="*/ 1008063 h 684"/>
              <a:gd name="T40" fmla="*/ 1588 w 1045"/>
              <a:gd name="T41" fmla="*/ 1031875 h 684"/>
              <a:gd name="T42" fmla="*/ 14288 w 1045"/>
              <a:gd name="T43" fmla="*/ 1054100 h 684"/>
              <a:gd name="T44" fmla="*/ 31750 w 1045"/>
              <a:gd name="T45" fmla="*/ 1071563 h 684"/>
              <a:gd name="T46" fmla="*/ 52388 w 1045"/>
              <a:gd name="T47" fmla="*/ 1081088 h 684"/>
              <a:gd name="T48" fmla="*/ 77788 w 1045"/>
              <a:gd name="T49" fmla="*/ 1085850 h 684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1045"/>
              <a:gd name="T76" fmla="*/ 0 h 684"/>
              <a:gd name="T77" fmla="*/ 1045 w 1045"/>
              <a:gd name="T78" fmla="*/ 684 h 684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1045" h="684">
                <a:moveTo>
                  <a:pt x="49" y="684"/>
                </a:moveTo>
                <a:lnTo>
                  <a:pt x="996" y="684"/>
                </a:lnTo>
                <a:lnTo>
                  <a:pt x="1011" y="681"/>
                </a:lnTo>
                <a:lnTo>
                  <a:pt x="1025" y="675"/>
                </a:lnTo>
                <a:lnTo>
                  <a:pt x="1036" y="664"/>
                </a:lnTo>
                <a:lnTo>
                  <a:pt x="1042" y="650"/>
                </a:lnTo>
                <a:lnTo>
                  <a:pt x="1045" y="635"/>
                </a:lnTo>
                <a:lnTo>
                  <a:pt x="1045" y="49"/>
                </a:lnTo>
                <a:lnTo>
                  <a:pt x="1042" y="34"/>
                </a:lnTo>
                <a:lnTo>
                  <a:pt x="1036" y="20"/>
                </a:lnTo>
                <a:lnTo>
                  <a:pt x="1025" y="10"/>
                </a:lnTo>
                <a:lnTo>
                  <a:pt x="1011" y="2"/>
                </a:lnTo>
                <a:lnTo>
                  <a:pt x="996" y="0"/>
                </a:lnTo>
                <a:lnTo>
                  <a:pt x="49" y="0"/>
                </a:lnTo>
                <a:lnTo>
                  <a:pt x="33" y="2"/>
                </a:lnTo>
                <a:lnTo>
                  <a:pt x="20" y="10"/>
                </a:lnTo>
                <a:lnTo>
                  <a:pt x="9" y="20"/>
                </a:lnTo>
                <a:lnTo>
                  <a:pt x="1" y="34"/>
                </a:lnTo>
                <a:lnTo>
                  <a:pt x="0" y="49"/>
                </a:lnTo>
                <a:lnTo>
                  <a:pt x="0" y="635"/>
                </a:lnTo>
                <a:lnTo>
                  <a:pt x="1" y="650"/>
                </a:lnTo>
                <a:lnTo>
                  <a:pt x="9" y="664"/>
                </a:lnTo>
                <a:lnTo>
                  <a:pt x="20" y="675"/>
                </a:lnTo>
                <a:lnTo>
                  <a:pt x="33" y="681"/>
                </a:lnTo>
                <a:lnTo>
                  <a:pt x="49" y="684"/>
                </a:lnTo>
                <a:close/>
              </a:path>
            </a:pathLst>
          </a:custGeom>
          <a:solidFill>
            <a:srgbClr val="CDCDCD"/>
          </a:solidFill>
          <a:ln w="20638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2552" name="Rectangle 25"/>
          <p:cNvSpPr>
            <a:spLocks noChangeArrowheads="1"/>
          </p:cNvSpPr>
          <p:nvPr/>
        </p:nvSpPr>
        <p:spPr bwMode="auto">
          <a:xfrm>
            <a:off x="2000250" y="2101850"/>
            <a:ext cx="198438" cy="869950"/>
          </a:xfrm>
          <a:prstGeom prst="rect">
            <a:avLst/>
          </a:prstGeom>
          <a:solidFill>
            <a:srgbClr val="FF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2553" name="Rectangle 26"/>
          <p:cNvSpPr>
            <a:spLocks noChangeArrowheads="1"/>
          </p:cNvSpPr>
          <p:nvPr/>
        </p:nvSpPr>
        <p:spPr bwMode="auto">
          <a:xfrm>
            <a:off x="2071688" y="2111375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54" name="Rectangle 27"/>
          <p:cNvSpPr>
            <a:spLocks noChangeArrowheads="1"/>
          </p:cNvSpPr>
          <p:nvPr/>
        </p:nvSpPr>
        <p:spPr bwMode="auto">
          <a:xfrm>
            <a:off x="2071688" y="2279650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55" name="Rectangle 28"/>
          <p:cNvSpPr>
            <a:spLocks noChangeArrowheads="1"/>
          </p:cNvSpPr>
          <p:nvPr/>
        </p:nvSpPr>
        <p:spPr bwMode="auto">
          <a:xfrm>
            <a:off x="2071688" y="2447925"/>
            <a:ext cx="85725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56" name="Rectangle 29"/>
          <p:cNvSpPr>
            <a:spLocks noChangeArrowheads="1"/>
          </p:cNvSpPr>
          <p:nvPr/>
        </p:nvSpPr>
        <p:spPr bwMode="auto">
          <a:xfrm>
            <a:off x="2071688" y="2616200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57" name="Rectangle 30"/>
          <p:cNvSpPr>
            <a:spLocks noChangeArrowheads="1"/>
          </p:cNvSpPr>
          <p:nvPr/>
        </p:nvSpPr>
        <p:spPr bwMode="auto">
          <a:xfrm>
            <a:off x="2071688" y="2784475"/>
            <a:ext cx="77787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1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58" name="Rectangle 31"/>
          <p:cNvSpPr>
            <a:spLocks noChangeArrowheads="1"/>
          </p:cNvSpPr>
          <p:nvPr/>
        </p:nvSpPr>
        <p:spPr bwMode="auto">
          <a:xfrm>
            <a:off x="2238375" y="2101850"/>
            <a:ext cx="1066800" cy="869950"/>
          </a:xfrm>
          <a:prstGeom prst="rect">
            <a:avLst/>
          </a:prstGeom>
          <a:solidFill>
            <a:srgbClr val="0000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2559" name="Rectangle 32"/>
          <p:cNvSpPr>
            <a:spLocks noChangeArrowheads="1"/>
          </p:cNvSpPr>
          <p:nvPr/>
        </p:nvSpPr>
        <p:spPr bwMode="auto">
          <a:xfrm>
            <a:off x="2436813" y="2320925"/>
            <a:ext cx="6794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 b="1">
                <a:solidFill>
                  <a:srgbClr val="FFFFFF"/>
                </a:solidFill>
                <a:ea typeface="宋体" pitchFamily="2" charset="-122"/>
              </a:rPr>
              <a:t>Payloa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60" name="Rectangle 33"/>
          <p:cNvSpPr>
            <a:spLocks noChangeArrowheads="1"/>
          </p:cNvSpPr>
          <p:nvPr/>
        </p:nvSpPr>
        <p:spPr bwMode="auto">
          <a:xfrm>
            <a:off x="2581275" y="2532063"/>
            <a:ext cx="38417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 b="1">
                <a:solidFill>
                  <a:srgbClr val="FFFFFF"/>
                </a:solidFill>
                <a:ea typeface="宋体" pitchFamily="2" charset="-122"/>
              </a:rPr>
              <a:t>Dat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61" name="Rectangle 34"/>
          <p:cNvSpPr>
            <a:spLocks noChangeArrowheads="1"/>
          </p:cNvSpPr>
          <p:nvPr/>
        </p:nvSpPr>
        <p:spPr bwMode="auto">
          <a:xfrm>
            <a:off x="3363913" y="2112963"/>
            <a:ext cx="198437" cy="868362"/>
          </a:xfrm>
          <a:prstGeom prst="rect">
            <a:avLst/>
          </a:prstGeom>
          <a:solidFill>
            <a:srgbClr val="00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2562" name="Rectangle 35"/>
          <p:cNvSpPr>
            <a:spLocks noChangeArrowheads="1"/>
          </p:cNvSpPr>
          <p:nvPr/>
        </p:nvSpPr>
        <p:spPr bwMode="auto">
          <a:xfrm>
            <a:off x="3435350" y="2120900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63" name="Rectangle 36"/>
          <p:cNvSpPr>
            <a:spLocks noChangeArrowheads="1"/>
          </p:cNvSpPr>
          <p:nvPr/>
        </p:nvSpPr>
        <p:spPr bwMode="auto">
          <a:xfrm>
            <a:off x="3435350" y="2289175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64" name="Rectangle 37"/>
          <p:cNvSpPr>
            <a:spLocks noChangeArrowheads="1"/>
          </p:cNvSpPr>
          <p:nvPr/>
        </p:nvSpPr>
        <p:spPr bwMode="auto">
          <a:xfrm>
            <a:off x="3435350" y="2459038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65" name="Rectangle 38"/>
          <p:cNvSpPr>
            <a:spLocks noChangeArrowheads="1"/>
          </p:cNvSpPr>
          <p:nvPr/>
        </p:nvSpPr>
        <p:spPr bwMode="auto">
          <a:xfrm>
            <a:off x="3435350" y="2627313"/>
            <a:ext cx="77788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1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66" name="Rectangle 39"/>
          <p:cNvSpPr>
            <a:spLocks noChangeArrowheads="1"/>
          </p:cNvSpPr>
          <p:nvPr/>
        </p:nvSpPr>
        <p:spPr bwMode="auto">
          <a:xfrm>
            <a:off x="3435350" y="2795588"/>
            <a:ext cx="77788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6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67" name="Rectangle 40"/>
          <p:cNvSpPr>
            <a:spLocks noChangeArrowheads="1"/>
          </p:cNvSpPr>
          <p:nvPr/>
        </p:nvSpPr>
        <p:spPr bwMode="auto">
          <a:xfrm>
            <a:off x="2392363" y="2962275"/>
            <a:ext cx="792162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Data Packe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68" name="Freeform 41"/>
          <p:cNvSpPr>
            <a:spLocks/>
          </p:cNvSpPr>
          <p:nvPr/>
        </p:nvSpPr>
        <p:spPr bwMode="auto">
          <a:xfrm>
            <a:off x="3719513" y="2032000"/>
            <a:ext cx="534987" cy="1087438"/>
          </a:xfrm>
          <a:custGeom>
            <a:avLst/>
            <a:gdLst>
              <a:gd name="T0" fmla="*/ 80962 w 337"/>
              <a:gd name="T1" fmla="*/ 1087438 h 685"/>
              <a:gd name="T2" fmla="*/ 455612 w 337"/>
              <a:gd name="T3" fmla="*/ 1087438 h 685"/>
              <a:gd name="T4" fmla="*/ 479425 w 337"/>
              <a:gd name="T5" fmla="*/ 1084263 h 685"/>
              <a:gd name="T6" fmla="*/ 503237 w 337"/>
              <a:gd name="T7" fmla="*/ 1073150 h 685"/>
              <a:gd name="T8" fmla="*/ 519112 w 337"/>
              <a:gd name="T9" fmla="*/ 1054100 h 685"/>
              <a:gd name="T10" fmla="*/ 530225 w 337"/>
              <a:gd name="T11" fmla="*/ 1033463 h 685"/>
              <a:gd name="T12" fmla="*/ 534987 w 337"/>
              <a:gd name="T13" fmla="*/ 1008063 h 685"/>
              <a:gd name="T14" fmla="*/ 534987 w 337"/>
              <a:gd name="T15" fmla="*/ 80963 h 685"/>
              <a:gd name="T16" fmla="*/ 530225 w 337"/>
              <a:gd name="T17" fmla="*/ 55563 h 685"/>
              <a:gd name="T18" fmla="*/ 519112 w 337"/>
              <a:gd name="T19" fmla="*/ 33338 h 685"/>
              <a:gd name="T20" fmla="*/ 503237 w 337"/>
              <a:gd name="T21" fmla="*/ 14288 h 685"/>
              <a:gd name="T22" fmla="*/ 479425 w 337"/>
              <a:gd name="T23" fmla="*/ 4763 h 685"/>
              <a:gd name="T24" fmla="*/ 455612 w 337"/>
              <a:gd name="T25" fmla="*/ 0 h 685"/>
              <a:gd name="T26" fmla="*/ 80962 w 337"/>
              <a:gd name="T27" fmla="*/ 0 h 685"/>
              <a:gd name="T28" fmla="*/ 55562 w 337"/>
              <a:gd name="T29" fmla="*/ 4763 h 685"/>
              <a:gd name="T30" fmla="*/ 34925 w 337"/>
              <a:gd name="T31" fmla="*/ 14288 h 685"/>
              <a:gd name="T32" fmla="*/ 15875 w 337"/>
              <a:gd name="T33" fmla="*/ 33338 h 685"/>
              <a:gd name="T34" fmla="*/ 4762 w 337"/>
              <a:gd name="T35" fmla="*/ 55563 h 685"/>
              <a:gd name="T36" fmla="*/ 0 w 337"/>
              <a:gd name="T37" fmla="*/ 80963 h 685"/>
              <a:gd name="T38" fmla="*/ 0 w 337"/>
              <a:gd name="T39" fmla="*/ 1008063 h 685"/>
              <a:gd name="T40" fmla="*/ 4762 w 337"/>
              <a:gd name="T41" fmla="*/ 1033463 h 685"/>
              <a:gd name="T42" fmla="*/ 15875 w 337"/>
              <a:gd name="T43" fmla="*/ 1054100 h 685"/>
              <a:gd name="T44" fmla="*/ 34925 w 337"/>
              <a:gd name="T45" fmla="*/ 1073150 h 685"/>
              <a:gd name="T46" fmla="*/ 55562 w 337"/>
              <a:gd name="T47" fmla="*/ 1084263 h 685"/>
              <a:gd name="T48" fmla="*/ 80962 w 337"/>
              <a:gd name="T49" fmla="*/ 1087438 h 685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337"/>
              <a:gd name="T76" fmla="*/ 0 h 685"/>
              <a:gd name="T77" fmla="*/ 337 w 337"/>
              <a:gd name="T78" fmla="*/ 685 h 685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337" h="685">
                <a:moveTo>
                  <a:pt x="51" y="685"/>
                </a:moveTo>
                <a:lnTo>
                  <a:pt x="287" y="685"/>
                </a:lnTo>
                <a:lnTo>
                  <a:pt x="302" y="683"/>
                </a:lnTo>
                <a:lnTo>
                  <a:pt x="317" y="676"/>
                </a:lnTo>
                <a:lnTo>
                  <a:pt x="327" y="664"/>
                </a:lnTo>
                <a:lnTo>
                  <a:pt x="334" y="651"/>
                </a:lnTo>
                <a:lnTo>
                  <a:pt x="337" y="635"/>
                </a:lnTo>
                <a:lnTo>
                  <a:pt x="337" y="51"/>
                </a:lnTo>
                <a:lnTo>
                  <a:pt x="334" y="35"/>
                </a:lnTo>
                <a:lnTo>
                  <a:pt x="327" y="21"/>
                </a:lnTo>
                <a:lnTo>
                  <a:pt x="317" y="9"/>
                </a:lnTo>
                <a:lnTo>
                  <a:pt x="302" y="3"/>
                </a:lnTo>
                <a:lnTo>
                  <a:pt x="287" y="0"/>
                </a:lnTo>
                <a:lnTo>
                  <a:pt x="51" y="0"/>
                </a:lnTo>
                <a:lnTo>
                  <a:pt x="35" y="3"/>
                </a:lnTo>
                <a:lnTo>
                  <a:pt x="22" y="9"/>
                </a:lnTo>
                <a:lnTo>
                  <a:pt x="10" y="21"/>
                </a:lnTo>
                <a:lnTo>
                  <a:pt x="3" y="35"/>
                </a:lnTo>
                <a:lnTo>
                  <a:pt x="0" y="51"/>
                </a:lnTo>
                <a:lnTo>
                  <a:pt x="0" y="635"/>
                </a:lnTo>
                <a:lnTo>
                  <a:pt x="3" y="651"/>
                </a:lnTo>
                <a:lnTo>
                  <a:pt x="10" y="664"/>
                </a:lnTo>
                <a:lnTo>
                  <a:pt x="22" y="676"/>
                </a:lnTo>
                <a:lnTo>
                  <a:pt x="35" y="683"/>
                </a:lnTo>
                <a:lnTo>
                  <a:pt x="51" y="685"/>
                </a:lnTo>
                <a:close/>
              </a:path>
            </a:pathLst>
          </a:custGeom>
          <a:solidFill>
            <a:srgbClr val="CDCDCD"/>
          </a:solidFill>
          <a:ln w="20638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2569" name="Rectangle 42"/>
          <p:cNvSpPr>
            <a:spLocks noChangeArrowheads="1"/>
          </p:cNvSpPr>
          <p:nvPr/>
        </p:nvSpPr>
        <p:spPr bwMode="auto">
          <a:xfrm>
            <a:off x="3889375" y="2101850"/>
            <a:ext cx="198438" cy="869950"/>
          </a:xfrm>
          <a:prstGeom prst="rect">
            <a:avLst/>
          </a:prstGeom>
          <a:solidFill>
            <a:srgbClr val="FF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2570" name="Rectangle 43"/>
          <p:cNvSpPr>
            <a:spLocks noChangeArrowheads="1"/>
          </p:cNvSpPr>
          <p:nvPr/>
        </p:nvSpPr>
        <p:spPr bwMode="auto">
          <a:xfrm>
            <a:off x="3959225" y="2279650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71" name="Rectangle 44"/>
          <p:cNvSpPr>
            <a:spLocks noChangeArrowheads="1"/>
          </p:cNvSpPr>
          <p:nvPr/>
        </p:nvSpPr>
        <p:spPr bwMode="auto">
          <a:xfrm>
            <a:off x="3959225" y="2447925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72" name="Rectangle 45"/>
          <p:cNvSpPr>
            <a:spLocks noChangeArrowheads="1"/>
          </p:cNvSpPr>
          <p:nvPr/>
        </p:nvSpPr>
        <p:spPr bwMode="auto">
          <a:xfrm>
            <a:off x="3959225" y="2616200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K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73" name="Rectangle 46"/>
          <p:cNvSpPr>
            <a:spLocks noChangeArrowheads="1"/>
          </p:cNvSpPr>
          <p:nvPr/>
        </p:nvSpPr>
        <p:spPr bwMode="auto">
          <a:xfrm>
            <a:off x="3729038" y="2973388"/>
            <a:ext cx="48895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H/S Pk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74" name="Freeform 47"/>
          <p:cNvSpPr>
            <a:spLocks/>
          </p:cNvSpPr>
          <p:nvPr/>
        </p:nvSpPr>
        <p:spPr bwMode="auto">
          <a:xfrm>
            <a:off x="4975225" y="2032000"/>
            <a:ext cx="989013" cy="1087438"/>
          </a:xfrm>
          <a:custGeom>
            <a:avLst/>
            <a:gdLst>
              <a:gd name="T0" fmla="*/ 79375 w 623"/>
              <a:gd name="T1" fmla="*/ 1087438 h 685"/>
              <a:gd name="T2" fmla="*/ 911225 w 623"/>
              <a:gd name="T3" fmla="*/ 1087438 h 685"/>
              <a:gd name="T4" fmla="*/ 933450 w 623"/>
              <a:gd name="T5" fmla="*/ 1084263 h 685"/>
              <a:gd name="T6" fmla="*/ 957263 w 623"/>
              <a:gd name="T7" fmla="*/ 1073150 h 685"/>
              <a:gd name="T8" fmla="*/ 973138 w 623"/>
              <a:gd name="T9" fmla="*/ 1054100 h 685"/>
              <a:gd name="T10" fmla="*/ 984250 w 623"/>
              <a:gd name="T11" fmla="*/ 1033463 h 685"/>
              <a:gd name="T12" fmla="*/ 989013 w 623"/>
              <a:gd name="T13" fmla="*/ 1008063 h 685"/>
              <a:gd name="T14" fmla="*/ 989013 w 623"/>
              <a:gd name="T15" fmla="*/ 80963 h 685"/>
              <a:gd name="T16" fmla="*/ 984250 w 623"/>
              <a:gd name="T17" fmla="*/ 55563 h 685"/>
              <a:gd name="T18" fmla="*/ 973138 w 623"/>
              <a:gd name="T19" fmla="*/ 33338 h 685"/>
              <a:gd name="T20" fmla="*/ 957263 w 623"/>
              <a:gd name="T21" fmla="*/ 14288 h 685"/>
              <a:gd name="T22" fmla="*/ 933450 w 623"/>
              <a:gd name="T23" fmla="*/ 4763 h 685"/>
              <a:gd name="T24" fmla="*/ 911225 w 623"/>
              <a:gd name="T25" fmla="*/ 0 h 685"/>
              <a:gd name="T26" fmla="*/ 79375 w 623"/>
              <a:gd name="T27" fmla="*/ 0 h 685"/>
              <a:gd name="T28" fmla="*/ 53975 w 623"/>
              <a:gd name="T29" fmla="*/ 4763 h 685"/>
              <a:gd name="T30" fmla="*/ 33338 w 623"/>
              <a:gd name="T31" fmla="*/ 14288 h 685"/>
              <a:gd name="T32" fmla="*/ 15875 w 623"/>
              <a:gd name="T33" fmla="*/ 33338 h 685"/>
              <a:gd name="T34" fmla="*/ 3175 w 623"/>
              <a:gd name="T35" fmla="*/ 55563 h 685"/>
              <a:gd name="T36" fmla="*/ 0 w 623"/>
              <a:gd name="T37" fmla="*/ 80963 h 685"/>
              <a:gd name="T38" fmla="*/ 0 w 623"/>
              <a:gd name="T39" fmla="*/ 1008063 h 685"/>
              <a:gd name="T40" fmla="*/ 3175 w 623"/>
              <a:gd name="T41" fmla="*/ 1033463 h 685"/>
              <a:gd name="T42" fmla="*/ 15875 w 623"/>
              <a:gd name="T43" fmla="*/ 1054100 h 685"/>
              <a:gd name="T44" fmla="*/ 33338 w 623"/>
              <a:gd name="T45" fmla="*/ 1073150 h 685"/>
              <a:gd name="T46" fmla="*/ 53975 w 623"/>
              <a:gd name="T47" fmla="*/ 1084263 h 685"/>
              <a:gd name="T48" fmla="*/ 79375 w 623"/>
              <a:gd name="T49" fmla="*/ 1087438 h 685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623"/>
              <a:gd name="T76" fmla="*/ 0 h 685"/>
              <a:gd name="T77" fmla="*/ 623 w 623"/>
              <a:gd name="T78" fmla="*/ 685 h 685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623" h="685">
                <a:moveTo>
                  <a:pt x="50" y="685"/>
                </a:moveTo>
                <a:lnTo>
                  <a:pt x="574" y="685"/>
                </a:lnTo>
                <a:lnTo>
                  <a:pt x="588" y="683"/>
                </a:lnTo>
                <a:lnTo>
                  <a:pt x="603" y="676"/>
                </a:lnTo>
                <a:lnTo>
                  <a:pt x="613" y="664"/>
                </a:lnTo>
                <a:lnTo>
                  <a:pt x="620" y="651"/>
                </a:lnTo>
                <a:lnTo>
                  <a:pt x="623" y="635"/>
                </a:lnTo>
                <a:lnTo>
                  <a:pt x="623" y="51"/>
                </a:lnTo>
                <a:lnTo>
                  <a:pt x="620" y="35"/>
                </a:lnTo>
                <a:lnTo>
                  <a:pt x="613" y="21"/>
                </a:lnTo>
                <a:lnTo>
                  <a:pt x="603" y="9"/>
                </a:lnTo>
                <a:lnTo>
                  <a:pt x="588" y="3"/>
                </a:lnTo>
                <a:lnTo>
                  <a:pt x="574" y="0"/>
                </a:lnTo>
                <a:lnTo>
                  <a:pt x="50" y="0"/>
                </a:lnTo>
                <a:lnTo>
                  <a:pt x="34" y="3"/>
                </a:lnTo>
                <a:lnTo>
                  <a:pt x="21" y="9"/>
                </a:lnTo>
                <a:lnTo>
                  <a:pt x="10" y="21"/>
                </a:lnTo>
                <a:lnTo>
                  <a:pt x="2" y="35"/>
                </a:lnTo>
                <a:lnTo>
                  <a:pt x="0" y="51"/>
                </a:lnTo>
                <a:lnTo>
                  <a:pt x="0" y="635"/>
                </a:lnTo>
                <a:lnTo>
                  <a:pt x="2" y="651"/>
                </a:lnTo>
                <a:lnTo>
                  <a:pt x="10" y="664"/>
                </a:lnTo>
                <a:lnTo>
                  <a:pt x="21" y="676"/>
                </a:lnTo>
                <a:lnTo>
                  <a:pt x="34" y="683"/>
                </a:lnTo>
                <a:lnTo>
                  <a:pt x="50" y="685"/>
                </a:lnTo>
                <a:close/>
              </a:path>
            </a:pathLst>
          </a:custGeom>
          <a:solidFill>
            <a:srgbClr val="CDCDCD"/>
          </a:solidFill>
          <a:ln w="20638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2575" name="Rectangle 48"/>
          <p:cNvSpPr>
            <a:spLocks noChangeArrowheads="1"/>
          </p:cNvSpPr>
          <p:nvPr/>
        </p:nvSpPr>
        <p:spPr bwMode="auto">
          <a:xfrm>
            <a:off x="5014913" y="2090738"/>
            <a:ext cx="198437" cy="871537"/>
          </a:xfrm>
          <a:prstGeom prst="rect">
            <a:avLst/>
          </a:prstGeom>
          <a:solidFill>
            <a:srgbClr val="FF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2576" name="Rectangle 49"/>
          <p:cNvSpPr>
            <a:spLocks noChangeArrowheads="1"/>
          </p:cNvSpPr>
          <p:nvPr/>
        </p:nvSpPr>
        <p:spPr bwMode="auto">
          <a:xfrm>
            <a:off x="5092700" y="2355850"/>
            <a:ext cx="381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77" name="Rectangle 50"/>
          <p:cNvSpPr>
            <a:spLocks noChangeArrowheads="1"/>
          </p:cNvSpPr>
          <p:nvPr/>
        </p:nvSpPr>
        <p:spPr bwMode="auto">
          <a:xfrm>
            <a:off x="5084763" y="2524125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78" name="Rectangle 51"/>
          <p:cNvSpPr>
            <a:spLocks noChangeArrowheads="1"/>
          </p:cNvSpPr>
          <p:nvPr/>
        </p:nvSpPr>
        <p:spPr bwMode="auto">
          <a:xfrm>
            <a:off x="5253038" y="2090738"/>
            <a:ext cx="196850" cy="871537"/>
          </a:xfrm>
          <a:prstGeom prst="rect">
            <a:avLst/>
          </a:prstGeom>
          <a:solidFill>
            <a:srgbClr val="00FF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2579" name="Rectangle 52"/>
          <p:cNvSpPr>
            <a:spLocks noChangeArrowheads="1"/>
          </p:cNvSpPr>
          <p:nvPr/>
        </p:nvSpPr>
        <p:spPr bwMode="auto">
          <a:xfrm>
            <a:off x="5322888" y="2185988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80" name="Rectangle 53"/>
          <p:cNvSpPr>
            <a:spLocks noChangeArrowheads="1"/>
          </p:cNvSpPr>
          <p:nvPr/>
        </p:nvSpPr>
        <p:spPr bwMode="auto">
          <a:xfrm>
            <a:off x="5322888" y="2355850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81" name="Rectangle 54"/>
          <p:cNvSpPr>
            <a:spLocks noChangeArrowheads="1"/>
          </p:cNvSpPr>
          <p:nvPr/>
        </p:nvSpPr>
        <p:spPr bwMode="auto">
          <a:xfrm>
            <a:off x="5322888" y="2524125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82" name="Rectangle 55"/>
          <p:cNvSpPr>
            <a:spLocks noChangeArrowheads="1"/>
          </p:cNvSpPr>
          <p:nvPr/>
        </p:nvSpPr>
        <p:spPr bwMode="auto">
          <a:xfrm>
            <a:off x="5322888" y="2692400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83" name="Rectangle 56"/>
          <p:cNvSpPr>
            <a:spLocks noChangeArrowheads="1"/>
          </p:cNvSpPr>
          <p:nvPr/>
        </p:nvSpPr>
        <p:spPr bwMode="auto">
          <a:xfrm>
            <a:off x="5489575" y="2090738"/>
            <a:ext cx="198438" cy="871537"/>
          </a:xfrm>
          <a:prstGeom prst="rect">
            <a:avLst/>
          </a:prstGeom>
          <a:solidFill>
            <a:srgbClr val="FF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2584" name="Rectangle 57"/>
          <p:cNvSpPr>
            <a:spLocks noChangeArrowheads="1"/>
          </p:cNvSpPr>
          <p:nvPr/>
        </p:nvSpPr>
        <p:spPr bwMode="auto">
          <a:xfrm>
            <a:off x="5559425" y="2185988"/>
            <a:ext cx="93663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85" name="Rectangle 58"/>
          <p:cNvSpPr>
            <a:spLocks noChangeArrowheads="1"/>
          </p:cNvSpPr>
          <p:nvPr/>
        </p:nvSpPr>
        <p:spPr bwMode="auto">
          <a:xfrm>
            <a:off x="5559425" y="2355850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86" name="Rectangle 59"/>
          <p:cNvSpPr>
            <a:spLocks noChangeArrowheads="1"/>
          </p:cNvSpPr>
          <p:nvPr/>
        </p:nvSpPr>
        <p:spPr bwMode="auto">
          <a:xfrm>
            <a:off x="5559425" y="2524125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87" name="Rectangle 60"/>
          <p:cNvSpPr>
            <a:spLocks noChangeArrowheads="1"/>
          </p:cNvSpPr>
          <p:nvPr/>
        </p:nvSpPr>
        <p:spPr bwMode="auto">
          <a:xfrm>
            <a:off x="5559425" y="2692400"/>
            <a:ext cx="93663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P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88" name="Rectangle 61"/>
          <p:cNvSpPr>
            <a:spLocks noChangeArrowheads="1"/>
          </p:cNvSpPr>
          <p:nvPr/>
        </p:nvSpPr>
        <p:spPr bwMode="auto">
          <a:xfrm>
            <a:off x="5727700" y="2090738"/>
            <a:ext cx="198438" cy="871537"/>
          </a:xfrm>
          <a:prstGeom prst="rect">
            <a:avLst/>
          </a:prstGeom>
          <a:solidFill>
            <a:srgbClr val="00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2589" name="Rectangle 62"/>
          <p:cNvSpPr>
            <a:spLocks noChangeArrowheads="1"/>
          </p:cNvSpPr>
          <p:nvPr/>
        </p:nvSpPr>
        <p:spPr bwMode="auto">
          <a:xfrm>
            <a:off x="5797550" y="2185988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90" name="Rectangle 63"/>
          <p:cNvSpPr>
            <a:spLocks noChangeArrowheads="1"/>
          </p:cNvSpPr>
          <p:nvPr/>
        </p:nvSpPr>
        <p:spPr bwMode="auto">
          <a:xfrm>
            <a:off x="5797550" y="2355850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91" name="Rectangle 64"/>
          <p:cNvSpPr>
            <a:spLocks noChangeArrowheads="1"/>
          </p:cNvSpPr>
          <p:nvPr/>
        </p:nvSpPr>
        <p:spPr bwMode="auto">
          <a:xfrm>
            <a:off x="5797550" y="2524125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92" name="Rectangle 65"/>
          <p:cNvSpPr>
            <a:spLocks noChangeArrowheads="1"/>
          </p:cNvSpPr>
          <p:nvPr/>
        </p:nvSpPr>
        <p:spPr bwMode="auto">
          <a:xfrm>
            <a:off x="5797550" y="2692400"/>
            <a:ext cx="77788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5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93" name="Rectangle 66"/>
          <p:cNvSpPr>
            <a:spLocks noChangeArrowheads="1"/>
          </p:cNvSpPr>
          <p:nvPr/>
        </p:nvSpPr>
        <p:spPr bwMode="auto">
          <a:xfrm>
            <a:off x="5010150" y="2951163"/>
            <a:ext cx="9017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Token Packe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94" name="Freeform 67"/>
          <p:cNvSpPr>
            <a:spLocks/>
          </p:cNvSpPr>
          <p:nvPr/>
        </p:nvSpPr>
        <p:spPr bwMode="auto">
          <a:xfrm>
            <a:off x="6073775" y="2052638"/>
            <a:ext cx="1658938" cy="1085850"/>
          </a:xfrm>
          <a:custGeom>
            <a:avLst/>
            <a:gdLst>
              <a:gd name="T0" fmla="*/ 77788 w 1045"/>
              <a:gd name="T1" fmla="*/ 1085850 h 684"/>
              <a:gd name="T2" fmla="*/ 1581150 w 1045"/>
              <a:gd name="T3" fmla="*/ 1085850 h 684"/>
              <a:gd name="T4" fmla="*/ 1606550 w 1045"/>
              <a:gd name="T5" fmla="*/ 1081088 h 684"/>
              <a:gd name="T6" fmla="*/ 1627188 w 1045"/>
              <a:gd name="T7" fmla="*/ 1071563 h 684"/>
              <a:gd name="T8" fmla="*/ 1644651 w 1045"/>
              <a:gd name="T9" fmla="*/ 1054100 h 684"/>
              <a:gd name="T10" fmla="*/ 1657351 w 1045"/>
              <a:gd name="T11" fmla="*/ 1031875 h 684"/>
              <a:gd name="T12" fmla="*/ 1658938 w 1045"/>
              <a:gd name="T13" fmla="*/ 1008063 h 684"/>
              <a:gd name="T14" fmla="*/ 1658938 w 1045"/>
              <a:gd name="T15" fmla="*/ 77787 h 684"/>
              <a:gd name="T16" fmla="*/ 1657351 w 1045"/>
              <a:gd name="T17" fmla="*/ 53975 h 684"/>
              <a:gd name="T18" fmla="*/ 1644651 w 1045"/>
              <a:gd name="T19" fmla="*/ 31750 h 684"/>
              <a:gd name="T20" fmla="*/ 1627188 w 1045"/>
              <a:gd name="T21" fmla="*/ 15875 h 684"/>
              <a:gd name="T22" fmla="*/ 1606550 w 1045"/>
              <a:gd name="T23" fmla="*/ 3175 h 684"/>
              <a:gd name="T24" fmla="*/ 1581150 w 1045"/>
              <a:gd name="T25" fmla="*/ 0 h 684"/>
              <a:gd name="T26" fmla="*/ 77788 w 1045"/>
              <a:gd name="T27" fmla="*/ 0 h 684"/>
              <a:gd name="T28" fmla="*/ 53975 w 1045"/>
              <a:gd name="T29" fmla="*/ 3175 h 684"/>
              <a:gd name="T30" fmla="*/ 31750 w 1045"/>
              <a:gd name="T31" fmla="*/ 15875 h 684"/>
              <a:gd name="T32" fmla="*/ 14288 w 1045"/>
              <a:gd name="T33" fmla="*/ 31750 h 684"/>
              <a:gd name="T34" fmla="*/ 3175 w 1045"/>
              <a:gd name="T35" fmla="*/ 53975 h 684"/>
              <a:gd name="T36" fmla="*/ 0 w 1045"/>
              <a:gd name="T37" fmla="*/ 77787 h 684"/>
              <a:gd name="T38" fmla="*/ 0 w 1045"/>
              <a:gd name="T39" fmla="*/ 1008063 h 684"/>
              <a:gd name="T40" fmla="*/ 3175 w 1045"/>
              <a:gd name="T41" fmla="*/ 1031875 h 684"/>
              <a:gd name="T42" fmla="*/ 14288 w 1045"/>
              <a:gd name="T43" fmla="*/ 1054100 h 684"/>
              <a:gd name="T44" fmla="*/ 31750 w 1045"/>
              <a:gd name="T45" fmla="*/ 1071563 h 684"/>
              <a:gd name="T46" fmla="*/ 53975 w 1045"/>
              <a:gd name="T47" fmla="*/ 1081088 h 684"/>
              <a:gd name="T48" fmla="*/ 77788 w 1045"/>
              <a:gd name="T49" fmla="*/ 1085850 h 684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1045"/>
              <a:gd name="T76" fmla="*/ 0 h 684"/>
              <a:gd name="T77" fmla="*/ 1045 w 1045"/>
              <a:gd name="T78" fmla="*/ 684 h 684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1045" h="684">
                <a:moveTo>
                  <a:pt x="49" y="684"/>
                </a:moveTo>
                <a:lnTo>
                  <a:pt x="996" y="684"/>
                </a:lnTo>
                <a:lnTo>
                  <a:pt x="1012" y="681"/>
                </a:lnTo>
                <a:lnTo>
                  <a:pt x="1025" y="675"/>
                </a:lnTo>
                <a:lnTo>
                  <a:pt x="1036" y="664"/>
                </a:lnTo>
                <a:lnTo>
                  <a:pt x="1044" y="650"/>
                </a:lnTo>
                <a:lnTo>
                  <a:pt x="1045" y="635"/>
                </a:lnTo>
                <a:lnTo>
                  <a:pt x="1045" y="49"/>
                </a:lnTo>
                <a:lnTo>
                  <a:pt x="1044" y="34"/>
                </a:lnTo>
                <a:lnTo>
                  <a:pt x="1036" y="20"/>
                </a:lnTo>
                <a:lnTo>
                  <a:pt x="1025" y="10"/>
                </a:lnTo>
                <a:lnTo>
                  <a:pt x="1012" y="2"/>
                </a:lnTo>
                <a:lnTo>
                  <a:pt x="996" y="0"/>
                </a:lnTo>
                <a:lnTo>
                  <a:pt x="49" y="0"/>
                </a:lnTo>
                <a:lnTo>
                  <a:pt x="34" y="2"/>
                </a:lnTo>
                <a:lnTo>
                  <a:pt x="20" y="10"/>
                </a:lnTo>
                <a:lnTo>
                  <a:pt x="9" y="20"/>
                </a:lnTo>
                <a:lnTo>
                  <a:pt x="2" y="34"/>
                </a:lnTo>
                <a:lnTo>
                  <a:pt x="0" y="49"/>
                </a:lnTo>
                <a:lnTo>
                  <a:pt x="0" y="635"/>
                </a:lnTo>
                <a:lnTo>
                  <a:pt x="2" y="650"/>
                </a:lnTo>
                <a:lnTo>
                  <a:pt x="9" y="664"/>
                </a:lnTo>
                <a:lnTo>
                  <a:pt x="20" y="675"/>
                </a:lnTo>
                <a:lnTo>
                  <a:pt x="34" y="681"/>
                </a:lnTo>
                <a:lnTo>
                  <a:pt x="49" y="684"/>
                </a:lnTo>
                <a:close/>
              </a:path>
            </a:pathLst>
          </a:custGeom>
          <a:solidFill>
            <a:srgbClr val="CDCDCD"/>
          </a:solidFill>
          <a:ln w="20638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2595" name="Rectangle 68"/>
          <p:cNvSpPr>
            <a:spLocks noChangeArrowheads="1"/>
          </p:cNvSpPr>
          <p:nvPr/>
        </p:nvSpPr>
        <p:spPr bwMode="auto">
          <a:xfrm>
            <a:off x="6113463" y="2101850"/>
            <a:ext cx="196850" cy="869950"/>
          </a:xfrm>
          <a:prstGeom prst="rect">
            <a:avLst/>
          </a:prstGeom>
          <a:solidFill>
            <a:srgbClr val="FF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2596" name="Rectangle 69"/>
          <p:cNvSpPr>
            <a:spLocks noChangeArrowheads="1"/>
          </p:cNvSpPr>
          <p:nvPr/>
        </p:nvSpPr>
        <p:spPr bwMode="auto">
          <a:xfrm>
            <a:off x="6183313" y="2111375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97" name="Rectangle 70"/>
          <p:cNvSpPr>
            <a:spLocks noChangeArrowheads="1"/>
          </p:cNvSpPr>
          <p:nvPr/>
        </p:nvSpPr>
        <p:spPr bwMode="auto">
          <a:xfrm>
            <a:off x="6183313" y="2279650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98" name="Rectangle 71"/>
          <p:cNvSpPr>
            <a:spLocks noChangeArrowheads="1"/>
          </p:cNvSpPr>
          <p:nvPr/>
        </p:nvSpPr>
        <p:spPr bwMode="auto">
          <a:xfrm>
            <a:off x="6183313" y="2447925"/>
            <a:ext cx="85725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599" name="Rectangle 72"/>
          <p:cNvSpPr>
            <a:spLocks noChangeArrowheads="1"/>
          </p:cNvSpPr>
          <p:nvPr/>
        </p:nvSpPr>
        <p:spPr bwMode="auto">
          <a:xfrm>
            <a:off x="6183313" y="2616200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600" name="Rectangle 73"/>
          <p:cNvSpPr>
            <a:spLocks noChangeArrowheads="1"/>
          </p:cNvSpPr>
          <p:nvPr/>
        </p:nvSpPr>
        <p:spPr bwMode="auto">
          <a:xfrm>
            <a:off x="6183313" y="2784475"/>
            <a:ext cx="77787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0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601" name="Rectangle 74"/>
          <p:cNvSpPr>
            <a:spLocks noChangeArrowheads="1"/>
          </p:cNvSpPr>
          <p:nvPr/>
        </p:nvSpPr>
        <p:spPr bwMode="auto">
          <a:xfrm>
            <a:off x="6350000" y="2101850"/>
            <a:ext cx="1066800" cy="869950"/>
          </a:xfrm>
          <a:prstGeom prst="rect">
            <a:avLst/>
          </a:prstGeom>
          <a:solidFill>
            <a:srgbClr val="0000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2602" name="Rectangle 75"/>
          <p:cNvSpPr>
            <a:spLocks noChangeArrowheads="1"/>
          </p:cNvSpPr>
          <p:nvPr/>
        </p:nvSpPr>
        <p:spPr bwMode="auto">
          <a:xfrm>
            <a:off x="6548438" y="2320925"/>
            <a:ext cx="6794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 b="1">
                <a:solidFill>
                  <a:srgbClr val="FFFFFF"/>
                </a:solidFill>
                <a:ea typeface="宋体" pitchFamily="2" charset="-122"/>
              </a:rPr>
              <a:t>Payloa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603" name="Rectangle 76"/>
          <p:cNvSpPr>
            <a:spLocks noChangeArrowheads="1"/>
          </p:cNvSpPr>
          <p:nvPr/>
        </p:nvSpPr>
        <p:spPr bwMode="auto">
          <a:xfrm>
            <a:off x="6692900" y="2532063"/>
            <a:ext cx="38417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 b="1">
                <a:solidFill>
                  <a:srgbClr val="FFFFFF"/>
                </a:solidFill>
                <a:ea typeface="宋体" pitchFamily="2" charset="-122"/>
              </a:rPr>
              <a:t>Dat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604" name="Rectangle 77"/>
          <p:cNvSpPr>
            <a:spLocks noChangeArrowheads="1"/>
          </p:cNvSpPr>
          <p:nvPr/>
        </p:nvSpPr>
        <p:spPr bwMode="auto">
          <a:xfrm>
            <a:off x="7477125" y="2112963"/>
            <a:ext cx="196850" cy="868362"/>
          </a:xfrm>
          <a:prstGeom prst="rect">
            <a:avLst/>
          </a:prstGeom>
          <a:solidFill>
            <a:srgbClr val="00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2605" name="Rectangle 78"/>
          <p:cNvSpPr>
            <a:spLocks noChangeArrowheads="1"/>
          </p:cNvSpPr>
          <p:nvPr/>
        </p:nvSpPr>
        <p:spPr bwMode="auto">
          <a:xfrm>
            <a:off x="7546975" y="2120900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606" name="Rectangle 79"/>
          <p:cNvSpPr>
            <a:spLocks noChangeArrowheads="1"/>
          </p:cNvSpPr>
          <p:nvPr/>
        </p:nvSpPr>
        <p:spPr bwMode="auto">
          <a:xfrm>
            <a:off x="7546975" y="2289175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607" name="Rectangle 80"/>
          <p:cNvSpPr>
            <a:spLocks noChangeArrowheads="1"/>
          </p:cNvSpPr>
          <p:nvPr/>
        </p:nvSpPr>
        <p:spPr bwMode="auto">
          <a:xfrm>
            <a:off x="7546975" y="2459038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608" name="Rectangle 81"/>
          <p:cNvSpPr>
            <a:spLocks noChangeArrowheads="1"/>
          </p:cNvSpPr>
          <p:nvPr/>
        </p:nvSpPr>
        <p:spPr bwMode="auto">
          <a:xfrm>
            <a:off x="7546975" y="2627313"/>
            <a:ext cx="77788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1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609" name="Rectangle 82"/>
          <p:cNvSpPr>
            <a:spLocks noChangeArrowheads="1"/>
          </p:cNvSpPr>
          <p:nvPr/>
        </p:nvSpPr>
        <p:spPr bwMode="auto">
          <a:xfrm>
            <a:off x="7546975" y="2795588"/>
            <a:ext cx="77788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6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610" name="Rectangle 83"/>
          <p:cNvSpPr>
            <a:spLocks noChangeArrowheads="1"/>
          </p:cNvSpPr>
          <p:nvPr/>
        </p:nvSpPr>
        <p:spPr bwMode="auto">
          <a:xfrm>
            <a:off x="6503988" y="2962275"/>
            <a:ext cx="792162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Data Packe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611" name="Freeform 84"/>
          <p:cNvSpPr>
            <a:spLocks/>
          </p:cNvSpPr>
          <p:nvPr/>
        </p:nvSpPr>
        <p:spPr bwMode="auto">
          <a:xfrm>
            <a:off x="7832725" y="2032000"/>
            <a:ext cx="533400" cy="1087438"/>
          </a:xfrm>
          <a:custGeom>
            <a:avLst/>
            <a:gdLst>
              <a:gd name="T0" fmla="*/ 79375 w 336"/>
              <a:gd name="T1" fmla="*/ 1087438 h 685"/>
              <a:gd name="T2" fmla="*/ 454025 w 336"/>
              <a:gd name="T3" fmla="*/ 1087438 h 685"/>
              <a:gd name="T4" fmla="*/ 479425 w 336"/>
              <a:gd name="T5" fmla="*/ 1084263 h 685"/>
              <a:gd name="T6" fmla="*/ 501650 w 336"/>
              <a:gd name="T7" fmla="*/ 1073150 h 685"/>
              <a:gd name="T8" fmla="*/ 517525 w 336"/>
              <a:gd name="T9" fmla="*/ 1054100 h 685"/>
              <a:gd name="T10" fmla="*/ 530225 w 336"/>
              <a:gd name="T11" fmla="*/ 1033463 h 685"/>
              <a:gd name="T12" fmla="*/ 533400 w 336"/>
              <a:gd name="T13" fmla="*/ 1008063 h 685"/>
              <a:gd name="T14" fmla="*/ 533400 w 336"/>
              <a:gd name="T15" fmla="*/ 80963 h 685"/>
              <a:gd name="T16" fmla="*/ 530225 w 336"/>
              <a:gd name="T17" fmla="*/ 55563 h 685"/>
              <a:gd name="T18" fmla="*/ 517525 w 336"/>
              <a:gd name="T19" fmla="*/ 33338 h 685"/>
              <a:gd name="T20" fmla="*/ 501650 w 336"/>
              <a:gd name="T21" fmla="*/ 14288 h 685"/>
              <a:gd name="T22" fmla="*/ 479425 w 336"/>
              <a:gd name="T23" fmla="*/ 4763 h 685"/>
              <a:gd name="T24" fmla="*/ 454025 w 336"/>
              <a:gd name="T25" fmla="*/ 0 h 685"/>
              <a:gd name="T26" fmla="*/ 79375 w 336"/>
              <a:gd name="T27" fmla="*/ 0 h 685"/>
              <a:gd name="T28" fmla="*/ 53975 w 336"/>
              <a:gd name="T29" fmla="*/ 4763 h 685"/>
              <a:gd name="T30" fmla="*/ 33338 w 336"/>
              <a:gd name="T31" fmla="*/ 14288 h 685"/>
              <a:gd name="T32" fmla="*/ 14288 w 336"/>
              <a:gd name="T33" fmla="*/ 33338 h 685"/>
              <a:gd name="T34" fmla="*/ 3175 w 336"/>
              <a:gd name="T35" fmla="*/ 55563 h 685"/>
              <a:gd name="T36" fmla="*/ 0 w 336"/>
              <a:gd name="T37" fmla="*/ 80963 h 685"/>
              <a:gd name="T38" fmla="*/ 0 w 336"/>
              <a:gd name="T39" fmla="*/ 1008063 h 685"/>
              <a:gd name="T40" fmla="*/ 3175 w 336"/>
              <a:gd name="T41" fmla="*/ 1033463 h 685"/>
              <a:gd name="T42" fmla="*/ 14288 w 336"/>
              <a:gd name="T43" fmla="*/ 1054100 h 685"/>
              <a:gd name="T44" fmla="*/ 33338 w 336"/>
              <a:gd name="T45" fmla="*/ 1073150 h 685"/>
              <a:gd name="T46" fmla="*/ 53975 w 336"/>
              <a:gd name="T47" fmla="*/ 1084263 h 685"/>
              <a:gd name="T48" fmla="*/ 79375 w 336"/>
              <a:gd name="T49" fmla="*/ 1087438 h 685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336"/>
              <a:gd name="T76" fmla="*/ 0 h 685"/>
              <a:gd name="T77" fmla="*/ 336 w 336"/>
              <a:gd name="T78" fmla="*/ 685 h 685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336" h="685">
                <a:moveTo>
                  <a:pt x="50" y="685"/>
                </a:moveTo>
                <a:lnTo>
                  <a:pt x="286" y="685"/>
                </a:lnTo>
                <a:lnTo>
                  <a:pt x="302" y="683"/>
                </a:lnTo>
                <a:lnTo>
                  <a:pt x="316" y="676"/>
                </a:lnTo>
                <a:lnTo>
                  <a:pt x="326" y="664"/>
                </a:lnTo>
                <a:lnTo>
                  <a:pt x="334" y="651"/>
                </a:lnTo>
                <a:lnTo>
                  <a:pt x="336" y="635"/>
                </a:lnTo>
                <a:lnTo>
                  <a:pt x="336" y="51"/>
                </a:lnTo>
                <a:lnTo>
                  <a:pt x="334" y="35"/>
                </a:lnTo>
                <a:lnTo>
                  <a:pt x="326" y="21"/>
                </a:lnTo>
                <a:lnTo>
                  <a:pt x="316" y="9"/>
                </a:lnTo>
                <a:lnTo>
                  <a:pt x="302" y="3"/>
                </a:lnTo>
                <a:lnTo>
                  <a:pt x="286" y="0"/>
                </a:lnTo>
                <a:lnTo>
                  <a:pt x="50" y="0"/>
                </a:lnTo>
                <a:lnTo>
                  <a:pt x="34" y="3"/>
                </a:lnTo>
                <a:lnTo>
                  <a:pt x="21" y="9"/>
                </a:lnTo>
                <a:lnTo>
                  <a:pt x="9" y="21"/>
                </a:lnTo>
                <a:lnTo>
                  <a:pt x="2" y="35"/>
                </a:lnTo>
                <a:lnTo>
                  <a:pt x="0" y="51"/>
                </a:lnTo>
                <a:lnTo>
                  <a:pt x="0" y="635"/>
                </a:lnTo>
                <a:lnTo>
                  <a:pt x="2" y="651"/>
                </a:lnTo>
                <a:lnTo>
                  <a:pt x="9" y="664"/>
                </a:lnTo>
                <a:lnTo>
                  <a:pt x="21" y="676"/>
                </a:lnTo>
                <a:lnTo>
                  <a:pt x="34" y="683"/>
                </a:lnTo>
                <a:lnTo>
                  <a:pt x="50" y="685"/>
                </a:lnTo>
                <a:close/>
              </a:path>
            </a:pathLst>
          </a:custGeom>
          <a:solidFill>
            <a:srgbClr val="CDCDCD"/>
          </a:solidFill>
          <a:ln w="20638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2612" name="Rectangle 85"/>
          <p:cNvSpPr>
            <a:spLocks noChangeArrowheads="1"/>
          </p:cNvSpPr>
          <p:nvPr/>
        </p:nvSpPr>
        <p:spPr bwMode="auto">
          <a:xfrm>
            <a:off x="8001000" y="2101850"/>
            <a:ext cx="198438" cy="869950"/>
          </a:xfrm>
          <a:prstGeom prst="rect">
            <a:avLst/>
          </a:prstGeom>
          <a:solidFill>
            <a:srgbClr val="FF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2613" name="Rectangle 86"/>
          <p:cNvSpPr>
            <a:spLocks noChangeArrowheads="1"/>
          </p:cNvSpPr>
          <p:nvPr/>
        </p:nvSpPr>
        <p:spPr bwMode="auto">
          <a:xfrm>
            <a:off x="8070850" y="2279650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614" name="Rectangle 87"/>
          <p:cNvSpPr>
            <a:spLocks noChangeArrowheads="1"/>
          </p:cNvSpPr>
          <p:nvPr/>
        </p:nvSpPr>
        <p:spPr bwMode="auto">
          <a:xfrm>
            <a:off x="8070850" y="2447925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615" name="Rectangle 88"/>
          <p:cNvSpPr>
            <a:spLocks noChangeArrowheads="1"/>
          </p:cNvSpPr>
          <p:nvPr/>
        </p:nvSpPr>
        <p:spPr bwMode="auto">
          <a:xfrm>
            <a:off x="8070850" y="2616200"/>
            <a:ext cx="101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K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616" name="Rectangle 89"/>
          <p:cNvSpPr>
            <a:spLocks noChangeArrowheads="1"/>
          </p:cNvSpPr>
          <p:nvPr/>
        </p:nvSpPr>
        <p:spPr bwMode="auto">
          <a:xfrm>
            <a:off x="7842250" y="2973388"/>
            <a:ext cx="48895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  <a:ea typeface="宋体" pitchFamily="2" charset="-122"/>
              </a:rPr>
              <a:t>H/S Pk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2617" name="Rectangle 90"/>
          <p:cNvSpPr>
            <a:spLocks noChangeArrowheads="1"/>
          </p:cNvSpPr>
          <p:nvPr/>
        </p:nvSpPr>
        <p:spPr bwMode="auto">
          <a:xfrm>
            <a:off x="1331913" y="1741488"/>
            <a:ext cx="157162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700" b="1">
                <a:solidFill>
                  <a:srgbClr val="FF0000"/>
                </a:solidFill>
                <a:ea typeface="宋体" pitchFamily="2" charset="-122"/>
              </a:rPr>
              <a:t>H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2618" name="Rectangle 91"/>
          <p:cNvSpPr>
            <a:spLocks noChangeArrowheads="1"/>
          </p:cNvSpPr>
          <p:nvPr/>
        </p:nvSpPr>
        <p:spPr bwMode="auto">
          <a:xfrm>
            <a:off x="2714625" y="1741488"/>
            <a:ext cx="157163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700" b="1">
                <a:solidFill>
                  <a:srgbClr val="FF0000"/>
                </a:solidFill>
                <a:ea typeface="宋体" pitchFamily="2" charset="-122"/>
              </a:rPr>
              <a:t>D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2619" name="Rectangle 92"/>
          <p:cNvSpPr>
            <a:spLocks noChangeArrowheads="1"/>
          </p:cNvSpPr>
          <p:nvPr/>
        </p:nvSpPr>
        <p:spPr bwMode="auto">
          <a:xfrm>
            <a:off x="3921125" y="1741488"/>
            <a:ext cx="157163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700" b="1">
                <a:solidFill>
                  <a:srgbClr val="FF0000"/>
                </a:solidFill>
                <a:ea typeface="宋体" pitchFamily="2" charset="-122"/>
              </a:rPr>
              <a:t>H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2620" name="Rectangle 93"/>
          <p:cNvSpPr>
            <a:spLocks noChangeArrowheads="1"/>
          </p:cNvSpPr>
          <p:nvPr/>
        </p:nvSpPr>
        <p:spPr bwMode="auto">
          <a:xfrm>
            <a:off x="5413375" y="1741488"/>
            <a:ext cx="157163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700" b="1">
                <a:solidFill>
                  <a:srgbClr val="FF0000"/>
                </a:solidFill>
                <a:ea typeface="宋体" pitchFamily="2" charset="-122"/>
              </a:rPr>
              <a:t>H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2621" name="Rectangle 94"/>
          <p:cNvSpPr>
            <a:spLocks noChangeArrowheads="1"/>
          </p:cNvSpPr>
          <p:nvPr/>
        </p:nvSpPr>
        <p:spPr bwMode="auto">
          <a:xfrm>
            <a:off x="8032750" y="1741488"/>
            <a:ext cx="157163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700" b="1">
                <a:solidFill>
                  <a:srgbClr val="FF0000"/>
                </a:solidFill>
                <a:ea typeface="宋体" pitchFamily="2" charset="-122"/>
              </a:rPr>
              <a:t>H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2622" name="Rectangle 95"/>
          <p:cNvSpPr>
            <a:spLocks noChangeArrowheads="1"/>
          </p:cNvSpPr>
          <p:nvPr/>
        </p:nvSpPr>
        <p:spPr bwMode="auto">
          <a:xfrm>
            <a:off x="6826250" y="1741488"/>
            <a:ext cx="157163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700" b="1">
                <a:solidFill>
                  <a:srgbClr val="FF0000"/>
                </a:solidFill>
                <a:ea typeface="宋体" pitchFamily="2" charset="-122"/>
              </a:rPr>
              <a:t>D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2623" name="Text Box 96"/>
          <p:cNvSpPr txBox="1">
            <a:spLocks noChangeArrowheads="1"/>
          </p:cNvSpPr>
          <p:nvPr/>
        </p:nvSpPr>
        <p:spPr bwMode="auto">
          <a:xfrm>
            <a:off x="304800" y="4114800"/>
            <a:ext cx="8534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黑体" pitchFamily="2" charset="-122"/>
                <a:ea typeface="黑体" pitchFamily="2" charset="-122"/>
              </a:rPr>
              <a:t>中断传输的构成同批量传输一样，但中断传输一般具有周期性。</a:t>
            </a:r>
          </a:p>
        </p:txBody>
      </p:sp>
      <p:sp>
        <p:nvSpPr>
          <p:cNvPr id="22624" name="Text Box 97"/>
          <p:cNvSpPr txBox="1">
            <a:spLocks noChangeArrowheads="1"/>
          </p:cNvSpPr>
          <p:nvPr/>
        </p:nvSpPr>
        <p:spPr bwMode="auto">
          <a:xfrm>
            <a:off x="2103438" y="3135313"/>
            <a:ext cx="184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2625" name="Text Box 98"/>
          <p:cNvSpPr txBox="1">
            <a:spLocks noChangeArrowheads="1"/>
          </p:cNvSpPr>
          <p:nvPr/>
        </p:nvSpPr>
        <p:spPr bwMode="auto">
          <a:xfrm>
            <a:off x="2176463" y="3248025"/>
            <a:ext cx="7778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rgbClr val="FF0000"/>
                </a:solidFill>
                <a:ea typeface="宋体" pitchFamily="2" charset="-122"/>
              </a:rPr>
              <a:t>（</a:t>
            </a:r>
            <a:r>
              <a:rPr lang="en-US" altLang="zh-CN" b="1">
                <a:solidFill>
                  <a:srgbClr val="FF0000"/>
                </a:solidFill>
                <a:ea typeface="宋体" pitchFamily="2" charset="-122"/>
              </a:rPr>
              <a:t>1</a:t>
            </a:r>
            <a:r>
              <a:rPr lang="zh-CN" altLang="en-US" b="1">
                <a:solidFill>
                  <a:srgbClr val="FF0000"/>
                </a:solidFill>
                <a:ea typeface="宋体" pitchFamily="2" charset="-122"/>
              </a:rPr>
              <a:t>）</a:t>
            </a:r>
          </a:p>
        </p:txBody>
      </p:sp>
      <p:sp>
        <p:nvSpPr>
          <p:cNvPr id="22626" name="Text Box 99"/>
          <p:cNvSpPr txBox="1">
            <a:spLocks noChangeArrowheads="1"/>
          </p:cNvSpPr>
          <p:nvPr/>
        </p:nvSpPr>
        <p:spPr bwMode="auto">
          <a:xfrm>
            <a:off x="6472238" y="3176588"/>
            <a:ext cx="7778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rgbClr val="FF0000"/>
                </a:solidFill>
                <a:ea typeface="宋体" pitchFamily="2" charset="-122"/>
              </a:rPr>
              <a:t>（</a:t>
            </a:r>
            <a:r>
              <a:rPr lang="en-US" altLang="zh-CN" b="1">
                <a:solidFill>
                  <a:srgbClr val="FF0000"/>
                </a:solidFill>
                <a:ea typeface="宋体" pitchFamily="2" charset="-122"/>
              </a:rPr>
              <a:t>2</a:t>
            </a:r>
            <a:r>
              <a:rPr lang="zh-CN" altLang="en-US" b="1">
                <a:solidFill>
                  <a:srgbClr val="FF0000"/>
                </a:solidFill>
                <a:ea typeface="宋体" pitchFamily="2" charset="-122"/>
              </a:rPr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smtClean="0">
                <a:latin typeface="黑体" pitchFamily="2" charset="-122"/>
                <a:ea typeface="黑体" pitchFamily="2" charset="-122"/>
              </a:rPr>
              <a:t>同步传输</a:t>
            </a:r>
          </a:p>
        </p:txBody>
      </p:sp>
      <p:sp>
        <p:nvSpPr>
          <p:cNvPr id="23555" name="Freeform 4"/>
          <p:cNvSpPr>
            <a:spLocks/>
          </p:cNvSpPr>
          <p:nvPr/>
        </p:nvSpPr>
        <p:spPr bwMode="auto">
          <a:xfrm>
            <a:off x="755650" y="2057400"/>
            <a:ext cx="1146175" cy="1262063"/>
          </a:xfrm>
          <a:custGeom>
            <a:avLst/>
            <a:gdLst>
              <a:gd name="T0" fmla="*/ 90487 w 722"/>
              <a:gd name="T1" fmla="*/ 1262063 h 795"/>
              <a:gd name="T2" fmla="*/ 1052513 w 722"/>
              <a:gd name="T3" fmla="*/ 1262063 h 795"/>
              <a:gd name="T4" fmla="*/ 1082675 w 722"/>
              <a:gd name="T5" fmla="*/ 1257300 h 795"/>
              <a:gd name="T6" fmla="*/ 1106488 w 722"/>
              <a:gd name="T7" fmla="*/ 1241425 h 795"/>
              <a:gd name="T8" fmla="*/ 1128713 w 722"/>
              <a:gd name="T9" fmla="*/ 1222375 h 795"/>
              <a:gd name="T10" fmla="*/ 1141413 w 722"/>
              <a:gd name="T11" fmla="*/ 1198563 h 795"/>
              <a:gd name="T12" fmla="*/ 1146175 w 722"/>
              <a:gd name="T13" fmla="*/ 1168400 h 795"/>
              <a:gd name="T14" fmla="*/ 1146175 w 722"/>
              <a:gd name="T15" fmla="*/ 90488 h 795"/>
              <a:gd name="T16" fmla="*/ 1141413 w 722"/>
              <a:gd name="T17" fmla="*/ 63500 h 795"/>
              <a:gd name="T18" fmla="*/ 1128713 w 722"/>
              <a:gd name="T19" fmla="*/ 36513 h 795"/>
              <a:gd name="T20" fmla="*/ 1106488 w 722"/>
              <a:gd name="T21" fmla="*/ 17463 h 795"/>
              <a:gd name="T22" fmla="*/ 1082675 w 722"/>
              <a:gd name="T23" fmla="*/ 4763 h 795"/>
              <a:gd name="T24" fmla="*/ 1052513 w 722"/>
              <a:gd name="T25" fmla="*/ 0 h 795"/>
              <a:gd name="T26" fmla="*/ 90487 w 722"/>
              <a:gd name="T27" fmla="*/ 0 h 795"/>
              <a:gd name="T28" fmla="*/ 63500 w 722"/>
              <a:gd name="T29" fmla="*/ 4763 h 795"/>
              <a:gd name="T30" fmla="*/ 36512 w 722"/>
              <a:gd name="T31" fmla="*/ 17463 h 795"/>
              <a:gd name="T32" fmla="*/ 15875 w 722"/>
              <a:gd name="T33" fmla="*/ 36513 h 795"/>
              <a:gd name="T34" fmla="*/ 4762 w 722"/>
              <a:gd name="T35" fmla="*/ 63500 h 795"/>
              <a:gd name="T36" fmla="*/ 0 w 722"/>
              <a:gd name="T37" fmla="*/ 90488 h 795"/>
              <a:gd name="T38" fmla="*/ 0 w 722"/>
              <a:gd name="T39" fmla="*/ 1168400 h 795"/>
              <a:gd name="T40" fmla="*/ 4762 w 722"/>
              <a:gd name="T41" fmla="*/ 1198563 h 795"/>
              <a:gd name="T42" fmla="*/ 15875 w 722"/>
              <a:gd name="T43" fmla="*/ 1222375 h 795"/>
              <a:gd name="T44" fmla="*/ 36512 w 722"/>
              <a:gd name="T45" fmla="*/ 1241425 h 795"/>
              <a:gd name="T46" fmla="*/ 63500 w 722"/>
              <a:gd name="T47" fmla="*/ 1257300 h 795"/>
              <a:gd name="T48" fmla="*/ 90487 w 722"/>
              <a:gd name="T49" fmla="*/ 1262063 h 795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722"/>
              <a:gd name="T76" fmla="*/ 0 h 795"/>
              <a:gd name="T77" fmla="*/ 722 w 722"/>
              <a:gd name="T78" fmla="*/ 795 h 795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722" h="795">
                <a:moveTo>
                  <a:pt x="57" y="795"/>
                </a:moveTo>
                <a:lnTo>
                  <a:pt x="663" y="795"/>
                </a:lnTo>
                <a:lnTo>
                  <a:pt x="682" y="792"/>
                </a:lnTo>
                <a:lnTo>
                  <a:pt x="697" y="782"/>
                </a:lnTo>
                <a:lnTo>
                  <a:pt x="711" y="770"/>
                </a:lnTo>
                <a:lnTo>
                  <a:pt x="719" y="755"/>
                </a:lnTo>
                <a:lnTo>
                  <a:pt x="722" y="736"/>
                </a:lnTo>
                <a:lnTo>
                  <a:pt x="722" y="57"/>
                </a:lnTo>
                <a:lnTo>
                  <a:pt x="719" y="40"/>
                </a:lnTo>
                <a:lnTo>
                  <a:pt x="711" y="23"/>
                </a:lnTo>
                <a:lnTo>
                  <a:pt x="697" y="11"/>
                </a:lnTo>
                <a:lnTo>
                  <a:pt x="682" y="3"/>
                </a:lnTo>
                <a:lnTo>
                  <a:pt x="663" y="0"/>
                </a:lnTo>
                <a:lnTo>
                  <a:pt x="57" y="0"/>
                </a:lnTo>
                <a:lnTo>
                  <a:pt x="40" y="3"/>
                </a:lnTo>
                <a:lnTo>
                  <a:pt x="23" y="11"/>
                </a:lnTo>
                <a:lnTo>
                  <a:pt x="10" y="23"/>
                </a:lnTo>
                <a:lnTo>
                  <a:pt x="3" y="40"/>
                </a:lnTo>
                <a:lnTo>
                  <a:pt x="0" y="57"/>
                </a:lnTo>
                <a:lnTo>
                  <a:pt x="0" y="736"/>
                </a:lnTo>
                <a:lnTo>
                  <a:pt x="3" y="755"/>
                </a:lnTo>
                <a:lnTo>
                  <a:pt x="10" y="770"/>
                </a:lnTo>
                <a:lnTo>
                  <a:pt x="23" y="782"/>
                </a:lnTo>
                <a:lnTo>
                  <a:pt x="40" y="792"/>
                </a:lnTo>
                <a:lnTo>
                  <a:pt x="57" y="795"/>
                </a:lnTo>
                <a:close/>
              </a:path>
            </a:pathLst>
          </a:custGeom>
          <a:solidFill>
            <a:srgbClr val="C0C0C0"/>
          </a:solidFill>
          <a:ln w="23813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3556" name="Rectangle 5"/>
          <p:cNvSpPr>
            <a:spLocks noChangeArrowheads="1"/>
          </p:cNvSpPr>
          <p:nvPr/>
        </p:nvSpPr>
        <p:spPr bwMode="auto">
          <a:xfrm>
            <a:off x="801688" y="2125663"/>
            <a:ext cx="227012" cy="1009650"/>
          </a:xfrm>
          <a:prstGeom prst="rect">
            <a:avLst/>
          </a:prstGeom>
          <a:solidFill>
            <a:srgbClr val="FF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3557" name="Rectangle 6"/>
          <p:cNvSpPr>
            <a:spLocks noChangeArrowheads="1"/>
          </p:cNvSpPr>
          <p:nvPr/>
        </p:nvSpPr>
        <p:spPr bwMode="auto">
          <a:xfrm>
            <a:off x="892175" y="2430463"/>
            <a:ext cx="46038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558" name="Rectangle 7"/>
          <p:cNvSpPr>
            <a:spLocks noChangeArrowheads="1"/>
          </p:cNvSpPr>
          <p:nvPr/>
        </p:nvSpPr>
        <p:spPr bwMode="auto">
          <a:xfrm>
            <a:off x="882650" y="2625725"/>
            <a:ext cx="1190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559" name="Rectangle 8"/>
          <p:cNvSpPr>
            <a:spLocks noChangeArrowheads="1"/>
          </p:cNvSpPr>
          <p:nvPr/>
        </p:nvSpPr>
        <p:spPr bwMode="auto">
          <a:xfrm>
            <a:off x="1074738" y="2125663"/>
            <a:ext cx="230187" cy="1009650"/>
          </a:xfrm>
          <a:prstGeom prst="rect">
            <a:avLst/>
          </a:prstGeom>
          <a:solidFill>
            <a:srgbClr val="00FF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3560" name="Rectangle 9"/>
          <p:cNvSpPr>
            <a:spLocks noChangeArrowheads="1"/>
          </p:cNvSpPr>
          <p:nvPr/>
        </p:nvSpPr>
        <p:spPr bwMode="auto">
          <a:xfrm>
            <a:off x="1155700" y="2233613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561" name="Rectangle 10"/>
          <p:cNvSpPr>
            <a:spLocks noChangeArrowheads="1"/>
          </p:cNvSpPr>
          <p:nvPr/>
        </p:nvSpPr>
        <p:spPr bwMode="auto">
          <a:xfrm>
            <a:off x="1155700" y="2430463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562" name="Rectangle 11"/>
          <p:cNvSpPr>
            <a:spLocks noChangeArrowheads="1"/>
          </p:cNvSpPr>
          <p:nvPr/>
        </p:nvSpPr>
        <p:spPr bwMode="auto">
          <a:xfrm>
            <a:off x="1155700" y="2625725"/>
            <a:ext cx="1190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563" name="Rectangle 12"/>
          <p:cNvSpPr>
            <a:spLocks noChangeArrowheads="1"/>
          </p:cNvSpPr>
          <p:nvPr/>
        </p:nvSpPr>
        <p:spPr bwMode="auto">
          <a:xfrm>
            <a:off x="1155700" y="2820988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564" name="Rectangle 13"/>
          <p:cNvSpPr>
            <a:spLocks noChangeArrowheads="1"/>
          </p:cNvSpPr>
          <p:nvPr/>
        </p:nvSpPr>
        <p:spPr bwMode="auto">
          <a:xfrm>
            <a:off x="1350963" y="2125663"/>
            <a:ext cx="230187" cy="1009650"/>
          </a:xfrm>
          <a:prstGeom prst="rect">
            <a:avLst/>
          </a:prstGeom>
          <a:solidFill>
            <a:srgbClr val="FF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3565" name="Rectangle 14"/>
          <p:cNvSpPr>
            <a:spLocks noChangeArrowheads="1"/>
          </p:cNvSpPr>
          <p:nvPr/>
        </p:nvSpPr>
        <p:spPr bwMode="auto">
          <a:xfrm>
            <a:off x="1431925" y="2233613"/>
            <a:ext cx="109538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566" name="Rectangle 15"/>
          <p:cNvSpPr>
            <a:spLocks noChangeArrowheads="1"/>
          </p:cNvSpPr>
          <p:nvPr/>
        </p:nvSpPr>
        <p:spPr bwMode="auto">
          <a:xfrm>
            <a:off x="1431925" y="2430463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567" name="Rectangle 16"/>
          <p:cNvSpPr>
            <a:spLocks noChangeArrowheads="1"/>
          </p:cNvSpPr>
          <p:nvPr/>
        </p:nvSpPr>
        <p:spPr bwMode="auto">
          <a:xfrm>
            <a:off x="1431925" y="2625725"/>
            <a:ext cx="1190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568" name="Rectangle 17"/>
          <p:cNvSpPr>
            <a:spLocks noChangeArrowheads="1"/>
          </p:cNvSpPr>
          <p:nvPr/>
        </p:nvSpPr>
        <p:spPr bwMode="auto">
          <a:xfrm>
            <a:off x="1431925" y="2820988"/>
            <a:ext cx="109538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P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569" name="Rectangle 18"/>
          <p:cNvSpPr>
            <a:spLocks noChangeArrowheads="1"/>
          </p:cNvSpPr>
          <p:nvPr/>
        </p:nvSpPr>
        <p:spPr bwMode="auto">
          <a:xfrm>
            <a:off x="1625600" y="2125663"/>
            <a:ext cx="230188" cy="1009650"/>
          </a:xfrm>
          <a:prstGeom prst="rect">
            <a:avLst/>
          </a:prstGeom>
          <a:solidFill>
            <a:srgbClr val="00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3570" name="Rectangle 19"/>
          <p:cNvSpPr>
            <a:spLocks noChangeArrowheads="1"/>
          </p:cNvSpPr>
          <p:nvPr/>
        </p:nvSpPr>
        <p:spPr bwMode="auto">
          <a:xfrm>
            <a:off x="1706563" y="2233613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571" name="Rectangle 20"/>
          <p:cNvSpPr>
            <a:spLocks noChangeArrowheads="1"/>
          </p:cNvSpPr>
          <p:nvPr/>
        </p:nvSpPr>
        <p:spPr bwMode="auto">
          <a:xfrm>
            <a:off x="1706563" y="2430463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572" name="Rectangle 21"/>
          <p:cNvSpPr>
            <a:spLocks noChangeArrowheads="1"/>
          </p:cNvSpPr>
          <p:nvPr/>
        </p:nvSpPr>
        <p:spPr bwMode="auto">
          <a:xfrm>
            <a:off x="1706563" y="2625725"/>
            <a:ext cx="1190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573" name="Rectangle 22"/>
          <p:cNvSpPr>
            <a:spLocks noChangeArrowheads="1"/>
          </p:cNvSpPr>
          <p:nvPr/>
        </p:nvSpPr>
        <p:spPr bwMode="auto">
          <a:xfrm>
            <a:off x="1706563" y="2820988"/>
            <a:ext cx="9207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5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574" name="Rectangle 23"/>
          <p:cNvSpPr>
            <a:spLocks noChangeArrowheads="1"/>
          </p:cNvSpPr>
          <p:nvPr/>
        </p:nvSpPr>
        <p:spPr bwMode="auto">
          <a:xfrm>
            <a:off x="801688" y="3124200"/>
            <a:ext cx="1068387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Token Packe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575" name="Freeform 24"/>
          <p:cNvSpPr>
            <a:spLocks/>
          </p:cNvSpPr>
          <p:nvPr/>
        </p:nvSpPr>
        <p:spPr bwMode="auto">
          <a:xfrm>
            <a:off x="2268538" y="2057400"/>
            <a:ext cx="3760787" cy="1262063"/>
          </a:xfrm>
          <a:custGeom>
            <a:avLst/>
            <a:gdLst>
              <a:gd name="T0" fmla="*/ 90487 w 2369"/>
              <a:gd name="T1" fmla="*/ 1262063 h 795"/>
              <a:gd name="T2" fmla="*/ 3667125 w 2369"/>
              <a:gd name="T3" fmla="*/ 1262063 h 795"/>
              <a:gd name="T4" fmla="*/ 3697287 w 2369"/>
              <a:gd name="T5" fmla="*/ 1257300 h 795"/>
              <a:gd name="T6" fmla="*/ 3721100 w 2369"/>
              <a:gd name="T7" fmla="*/ 1241425 h 795"/>
              <a:gd name="T8" fmla="*/ 3743325 w 2369"/>
              <a:gd name="T9" fmla="*/ 1222375 h 795"/>
              <a:gd name="T10" fmla="*/ 3756025 w 2369"/>
              <a:gd name="T11" fmla="*/ 1198563 h 795"/>
              <a:gd name="T12" fmla="*/ 3760787 w 2369"/>
              <a:gd name="T13" fmla="*/ 1168400 h 795"/>
              <a:gd name="T14" fmla="*/ 3760787 w 2369"/>
              <a:gd name="T15" fmla="*/ 90488 h 795"/>
              <a:gd name="T16" fmla="*/ 3756025 w 2369"/>
              <a:gd name="T17" fmla="*/ 63500 h 795"/>
              <a:gd name="T18" fmla="*/ 3743325 w 2369"/>
              <a:gd name="T19" fmla="*/ 36513 h 795"/>
              <a:gd name="T20" fmla="*/ 3721100 w 2369"/>
              <a:gd name="T21" fmla="*/ 17463 h 795"/>
              <a:gd name="T22" fmla="*/ 3697287 w 2369"/>
              <a:gd name="T23" fmla="*/ 4763 h 795"/>
              <a:gd name="T24" fmla="*/ 3667125 w 2369"/>
              <a:gd name="T25" fmla="*/ 0 h 795"/>
              <a:gd name="T26" fmla="*/ 90487 w 2369"/>
              <a:gd name="T27" fmla="*/ 0 h 795"/>
              <a:gd name="T28" fmla="*/ 63500 w 2369"/>
              <a:gd name="T29" fmla="*/ 4763 h 795"/>
              <a:gd name="T30" fmla="*/ 36512 w 2369"/>
              <a:gd name="T31" fmla="*/ 17463 h 795"/>
              <a:gd name="T32" fmla="*/ 17462 w 2369"/>
              <a:gd name="T33" fmla="*/ 36513 h 795"/>
              <a:gd name="T34" fmla="*/ 4762 w 2369"/>
              <a:gd name="T35" fmla="*/ 63500 h 795"/>
              <a:gd name="T36" fmla="*/ 0 w 2369"/>
              <a:gd name="T37" fmla="*/ 90488 h 795"/>
              <a:gd name="T38" fmla="*/ 0 w 2369"/>
              <a:gd name="T39" fmla="*/ 1168400 h 795"/>
              <a:gd name="T40" fmla="*/ 4762 w 2369"/>
              <a:gd name="T41" fmla="*/ 1198563 h 795"/>
              <a:gd name="T42" fmla="*/ 17462 w 2369"/>
              <a:gd name="T43" fmla="*/ 1222375 h 795"/>
              <a:gd name="T44" fmla="*/ 36512 w 2369"/>
              <a:gd name="T45" fmla="*/ 1241425 h 795"/>
              <a:gd name="T46" fmla="*/ 63500 w 2369"/>
              <a:gd name="T47" fmla="*/ 1257300 h 795"/>
              <a:gd name="T48" fmla="*/ 90487 w 2369"/>
              <a:gd name="T49" fmla="*/ 1262063 h 795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2369"/>
              <a:gd name="T76" fmla="*/ 0 h 795"/>
              <a:gd name="T77" fmla="*/ 2369 w 2369"/>
              <a:gd name="T78" fmla="*/ 795 h 795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2369" h="795">
                <a:moveTo>
                  <a:pt x="57" y="795"/>
                </a:moveTo>
                <a:lnTo>
                  <a:pt x="2310" y="795"/>
                </a:lnTo>
                <a:lnTo>
                  <a:pt x="2329" y="792"/>
                </a:lnTo>
                <a:lnTo>
                  <a:pt x="2344" y="782"/>
                </a:lnTo>
                <a:lnTo>
                  <a:pt x="2358" y="770"/>
                </a:lnTo>
                <a:lnTo>
                  <a:pt x="2366" y="755"/>
                </a:lnTo>
                <a:lnTo>
                  <a:pt x="2369" y="736"/>
                </a:lnTo>
                <a:lnTo>
                  <a:pt x="2369" y="57"/>
                </a:lnTo>
                <a:lnTo>
                  <a:pt x="2366" y="40"/>
                </a:lnTo>
                <a:lnTo>
                  <a:pt x="2358" y="23"/>
                </a:lnTo>
                <a:lnTo>
                  <a:pt x="2344" y="11"/>
                </a:lnTo>
                <a:lnTo>
                  <a:pt x="2329" y="3"/>
                </a:lnTo>
                <a:lnTo>
                  <a:pt x="2310" y="0"/>
                </a:lnTo>
                <a:lnTo>
                  <a:pt x="57" y="0"/>
                </a:lnTo>
                <a:lnTo>
                  <a:pt x="40" y="3"/>
                </a:lnTo>
                <a:lnTo>
                  <a:pt x="23" y="11"/>
                </a:lnTo>
                <a:lnTo>
                  <a:pt x="11" y="23"/>
                </a:lnTo>
                <a:lnTo>
                  <a:pt x="3" y="40"/>
                </a:lnTo>
                <a:lnTo>
                  <a:pt x="0" y="57"/>
                </a:lnTo>
                <a:lnTo>
                  <a:pt x="0" y="736"/>
                </a:lnTo>
                <a:lnTo>
                  <a:pt x="3" y="755"/>
                </a:lnTo>
                <a:lnTo>
                  <a:pt x="11" y="770"/>
                </a:lnTo>
                <a:lnTo>
                  <a:pt x="23" y="782"/>
                </a:lnTo>
                <a:lnTo>
                  <a:pt x="40" y="792"/>
                </a:lnTo>
                <a:lnTo>
                  <a:pt x="57" y="795"/>
                </a:lnTo>
                <a:close/>
              </a:path>
            </a:pathLst>
          </a:custGeom>
          <a:solidFill>
            <a:srgbClr val="C0C0C0"/>
          </a:solidFill>
          <a:ln w="23813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3576" name="Rectangle 25"/>
          <p:cNvSpPr>
            <a:spLocks noChangeArrowheads="1"/>
          </p:cNvSpPr>
          <p:nvPr/>
        </p:nvSpPr>
        <p:spPr bwMode="auto">
          <a:xfrm>
            <a:off x="2314575" y="2125663"/>
            <a:ext cx="227013" cy="1009650"/>
          </a:xfrm>
          <a:prstGeom prst="rect">
            <a:avLst/>
          </a:prstGeom>
          <a:solidFill>
            <a:srgbClr val="FF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3577" name="Rectangle 26"/>
          <p:cNvSpPr>
            <a:spLocks noChangeArrowheads="1"/>
          </p:cNvSpPr>
          <p:nvPr/>
        </p:nvSpPr>
        <p:spPr bwMode="auto">
          <a:xfrm>
            <a:off x="2395538" y="2136775"/>
            <a:ext cx="1190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578" name="Rectangle 27"/>
          <p:cNvSpPr>
            <a:spLocks noChangeArrowheads="1"/>
          </p:cNvSpPr>
          <p:nvPr/>
        </p:nvSpPr>
        <p:spPr bwMode="auto">
          <a:xfrm>
            <a:off x="2395538" y="2332038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579" name="Rectangle 28"/>
          <p:cNvSpPr>
            <a:spLocks noChangeArrowheads="1"/>
          </p:cNvSpPr>
          <p:nvPr/>
        </p:nvSpPr>
        <p:spPr bwMode="auto">
          <a:xfrm>
            <a:off x="2395538" y="2527300"/>
            <a:ext cx="10160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580" name="Rectangle 29"/>
          <p:cNvSpPr>
            <a:spLocks noChangeArrowheads="1"/>
          </p:cNvSpPr>
          <p:nvPr/>
        </p:nvSpPr>
        <p:spPr bwMode="auto">
          <a:xfrm>
            <a:off x="2395538" y="2722563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581" name="Rectangle 30"/>
          <p:cNvSpPr>
            <a:spLocks noChangeArrowheads="1"/>
          </p:cNvSpPr>
          <p:nvPr/>
        </p:nvSpPr>
        <p:spPr bwMode="auto">
          <a:xfrm>
            <a:off x="2395538" y="2919413"/>
            <a:ext cx="9207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0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582" name="Rectangle 31"/>
          <p:cNvSpPr>
            <a:spLocks noChangeArrowheads="1"/>
          </p:cNvSpPr>
          <p:nvPr/>
        </p:nvSpPr>
        <p:spPr bwMode="auto">
          <a:xfrm>
            <a:off x="2589213" y="2125663"/>
            <a:ext cx="3073400" cy="1009650"/>
          </a:xfrm>
          <a:prstGeom prst="rect">
            <a:avLst/>
          </a:prstGeom>
          <a:solidFill>
            <a:srgbClr val="0000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3583" name="Rectangle 32"/>
          <p:cNvSpPr>
            <a:spLocks noChangeArrowheads="1"/>
          </p:cNvSpPr>
          <p:nvPr/>
        </p:nvSpPr>
        <p:spPr bwMode="auto">
          <a:xfrm>
            <a:off x="3654425" y="2328863"/>
            <a:ext cx="9271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b="1">
                <a:solidFill>
                  <a:srgbClr val="FFFFFF"/>
                </a:solidFill>
                <a:ea typeface="宋体" pitchFamily="2" charset="-122"/>
              </a:rPr>
              <a:t>Payloa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584" name="Rectangle 33"/>
          <p:cNvSpPr>
            <a:spLocks noChangeArrowheads="1"/>
          </p:cNvSpPr>
          <p:nvPr/>
        </p:nvSpPr>
        <p:spPr bwMode="auto">
          <a:xfrm>
            <a:off x="3860800" y="2622550"/>
            <a:ext cx="525463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b="1">
                <a:solidFill>
                  <a:srgbClr val="FFFFFF"/>
                </a:solidFill>
                <a:ea typeface="宋体" pitchFamily="2" charset="-122"/>
              </a:rPr>
              <a:t>Dat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585" name="Rectangle 34"/>
          <p:cNvSpPr>
            <a:spLocks noChangeArrowheads="1"/>
          </p:cNvSpPr>
          <p:nvPr/>
        </p:nvSpPr>
        <p:spPr bwMode="auto">
          <a:xfrm>
            <a:off x="5708650" y="2125663"/>
            <a:ext cx="227013" cy="1009650"/>
          </a:xfrm>
          <a:prstGeom prst="rect">
            <a:avLst/>
          </a:prstGeom>
          <a:solidFill>
            <a:srgbClr val="00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3586" name="Rectangle 35"/>
          <p:cNvSpPr>
            <a:spLocks noChangeArrowheads="1"/>
          </p:cNvSpPr>
          <p:nvPr/>
        </p:nvSpPr>
        <p:spPr bwMode="auto">
          <a:xfrm>
            <a:off x="5789613" y="2136775"/>
            <a:ext cx="1190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587" name="Rectangle 36"/>
          <p:cNvSpPr>
            <a:spLocks noChangeArrowheads="1"/>
          </p:cNvSpPr>
          <p:nvPr/>
        </p:nvSpPr>
        <p:spPr bwMode="auto">
          <a:xfrm>
            <a:off x="5789613" y="2332038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588" name="Rectangle 37"/>
          <p:cNvSpPr>
            <a:spLocks noChangeArrowheads="1"/>
          </p:cNvSpPr>
          <p:nvPr/>
        </p:nvSpPr>
        <p:spPr bwMode="auto">
          <a:xfrm>
            <a:off x="5789613" y="2527300"/>
            <a:ext cx="1190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589" name="Rectangle 38"/>
          <p:cNvSpPr>
            <a:spLocks noChangeArrowheads="1"/>
          </p:cNvSpPr>
          <p:nvPr/>
        </p:nvSpPr>
        <p:spPr bwMode="auto">
          <a:xfrm>
            <a:off x="5789613" y="2722563"/>
            <a:ext cx="9207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1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590" name="Rectangle 39"/>
          <p:cNvSpPr>
            <a:spLocks noChangeArrowheads="1"/>
          </p:cNvSpPr>
          <p:nvPr/>
        </p:nvSpPr>
        <p:spPr bwMode="auto">
          <a:xfrm>
            <a:off x="5789613" y="2919413"/>
            <a:ext cx="9207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6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591" name="Rectangle 40"/>
          <p:cNvSpPr>
            <a:spLocks noChangeArrowheads="1"/>
          </p:cNvSpPr>
          <p:nvPr/>
        </p:nvSpPr>
        <p:spPr bwMode="auto">
          <a:xfrm>
            <a:off x="3686175" y="3136900"/>
            <a:ext cx="93821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ata Packe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592" name="Freeform 41"/>
          <p:cNvSpPr>
            <a:spLocks/>
          </p:cNvSpPr>
          <p:nvPr/>
        </p:nvSpPr>
        <p:spPr bwMode="auto">
          <a:xfrm>
            <a:off x="755650" y="3868738"/>
            <a:ext cx="1146175" cy="1262062"/>
          </a:xfrm>
          <a:custGeom>
            <a:avLst/>
            <a:gdLst>
              <a:gd name="T0" fmla="*/ 90487 w 722"/>
              <a:gd name="T1" fmla="*/ 1262062 h 795"/>
              <a:gd name="T2" fmla="*/ 1052513 w 722"/>
              <a:gd name="T3" fmla="*/ 1262062 h 795"/>
              <a:gd name="T4" fmla="*/ 1082675 w 722"/>
              <a:gd name="T5" fmla="*/ 1255712 h 795"/>
              <a:gd name="T6" fmla="*/ 1106488 w 722"/>
              <a:gd name="T7" fmla="*/ 1244600 h 795"/>
              <a:gd name="T8" fmla="*/ 1128713 w 722"/>
              <a:gd name="T9" fmla="*/ 1223962 h 795"/>
              <a:gd name="T10" fmla="*/ 1141413 w 722"/>
              <a:gd name="T11" fmla="*/ 1196975 h 795"/>
              <a:gd name="T12" fmla="*/ 1146175 w 722"/>
              <a:gd name="T13" fmla="*/ 1171575 h 795"/>
              <a:gd name="T14" fmla="*/ 1146175 w 722"/>
              <a:gd name="T15" fmla="*/ 92075 h 795"/>
              <a:gd name="T16" fmla="*/ 1141413 w 722"/>
              <a:gd name="T17" fmla="*/ 63500 h 795"/>
              <a:gd name="T18" fmla="*/ 1128713 w 722"/>
              <a:gd name="T19" fmla="*/ 38100 h 795"/>
              <a:gd name="T20" fmla="*/ 1106488 w 722"/>
              <a:gd name="T21" fmla="*/ 19050 h 795"/>
              <a:gd name="T22" fmla="*/ 1082675 w 722"/>
              <a:gd name="T23" fmla="*/ 4762 h 795"/>
              <a:gd name="T24" fmla="*/ 1052513 w 722"/>
              <a:gd name="T25" fmla="*/ 0 h 795"/>
              <a:gd name="T26" fmla="*/ 90487 w 722"/>
              <a:gd name="T27" fmla="*/ 0 h 795"/>
              <a:gd name="T28" fmla="*/ 63500 w 722"/>
              <a:gd name="T29" fmla="*/ 4762 h 795"/>
              <a:gd name="T30" fmla="*/ 36512 w 722"/>
              <a:gd name="T31" fmla="*/ 19050 h 795"/>
              <a:gd name="T32" fmla="*/ 15875 w 722"/>
              <a:gd name="T33" fmla="*/ 38100 h 795"/>
              <a:gd name="T34" fmla="*/ 4762 w 722"/>
              <a:gd name="T35" fmla="*/ 63500 h 795"/>
              <a:gd name="T36" fmla="*/ 0 w 722"/>
              <a:gd name="T37" fmla="*/ 92075 h 795"/>
              <a:gd name="T38" fmla="*/ 0 w 722"/>
              <a:gd name="T39" fmla="*/ 1171575 h 795"/>
              <a:gd name="T40" fmla="*/ 4762 w 722"/>
              <a:gd name="T41" fmla="*/ 1196975 h 795"/>
              <a:gd name="T42" fmla="*/ 15875 w 722"/>
              <a:gd name="T43" fmla="*/ 1223962 h 795"/>
              <a:gd name="T44" fmla="*/ 36512 w 722"/>
              <a:gd name="T45" fmla="*/ 1244600 h 795"/>
              <a:gd name="T46" fmla="*/ 63500 w 722"/>
              <a:gd name="T47" fmla="*/ 1255712 h 795"/>
              <a:gd name="T48" fmla="*/ 90487 w 722"/>
              <a:gd name="T49" fmla="*/ 1262062 h 795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722"/>
              <a:gd name="T76" fmla="*/ 0 h 795"/>
              <a:gd name="T77" fmla="*/ 722 w 722"/>
              <a:gd name="T78" fmla="*/ 795 h 795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722" h="795">
                <a:moveTo>
                  <a:pt x="57" y="795"/>
                </a:moveTo>
                <a:lnTo>
                  <a:pt x="663" y="795"/>
                </a:lnTo>
                <a:lnTo>
                  <a:pt x="682" y="791"/>
                </a:lnTo>
                <a:lnTo>
                  <a:pt x="697" y="784"/>
                </a:lnTo>
                <a:lnTo>
                  <a:pt x="711" y="771"/>
                </a:lnTo>
                <a:lnTo>
                  <a:pt x="719" y="754"/>
                </a:lnTo>
                <a:lnTo>
                  <a:pt x="722" y="738"/>
                </a:lnTo>
                <a:lnTo>
                  <a:pt x="722" y="58"/>
                </a:lnTo>
                <a:lnTo>
                  <a:pt x="719" y="40"/>
                </a:lnTo>
                <a:lnTo>
                  <a:pt x="711" y="24"/>
                </a:lnTo>
                <a:lnTo>
                  <a:pt x="697" y="12"/>
                </a:lnTo>
                <a:lnTo>
                  <a:pt x="682" y="3"/>
                </a:lnTo>
                <a:lnTo>
                  <a:pt x="663" y="0"/>
                </a:lnTo>
                <a:lnTo>
                  <a:pt x="57" y="0"/>
                </a:lnTo>
                <a:lnTo>
                  <a:pt x="40" y="3"/>
                </a:lnTo>
                <a:lnTo>
                  <a:pt x="23" y="12"/>
                </a:lnTo>
                <a:lnTo>
                  <a:pt x="10" y="24"/>
                </a:lnTo>
                <a:lnTo>
                  <a:pt x="3" y="40"/>
                </a:lnTo>
                <a:lnTo>
                  <a:pt x="0" y="58"/>
                </a:lnTo>
                <a:lnTo>
                  <a:pt x="0" y="738"/>
                </a:lnTo>
                <a:lnTo>
                  <a:pt x="3" y="754"/>
                </a:lnTo>
                <a:lnTo>
                  <a:pt x="10" y="771"/>
                </a:lnTo>
                <a:lnTo>
                  <a:pt x="23" y="784"/>
                </a:lnTo>
                <a:lnTo>
                  <a:pt x="40" y="791"/>
                </a:lnTo>
                <a:lnTo>
                  <a:pt x="57" y="795"/>
                </a:lnTo>
                <a:close/>
              </a:path>
            </a:pathLst>
          </a:custGeom>
          <a:solidFill>
            <a:srgbClr val="C0C0C0"/>
          </a:solidFill>
          <a:ln w="23813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3593" name="Rectangle 42"/>
          <p:cNvSpPr>
            <a:spLocks noChangeArrowheads="1"/>
          </p:cNvSpPr>
          <p:nvPr/>
        </p:nvSpPr>
        <p:spPr bwMode="auto">
          <a:xfrm>
            <a:off x="801688" y="3940175"/>
            <a:ext cx="227012" cy="1006475"/>
          </a:xfrm>
          <a:prstGeom prst="rect">
            <a:avLst/>
          </a:prstGeom>
          <a:solidFill>
            <a:srgbClr val="FF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3594" name="Rectangle 43"/>
          <p:cNvSpPr>
            <a:spLocks noChangeArrowheads="1"/>
          </p:cNvSpPr>
          <p:nvPr/>
        </p:nvSpPr>
        <p:spPr bwMode="auto">
          <a:xfrm>
            <a:off x="882650" y="4144963"/>
            <a:ext cx="128588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O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595" name="Rectangle 44"/>
          <p:cNvSpPr>
            <a:spLocks noChangeArrowheads="1"/>
          </p:cNvSpPr>
          <p:nvPr/>
        </p:nvSpPr>
        <p:spPr bwMode="auto">
          <a:xfrm>
            <a:off x="882650" y="4341813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U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596" name="Rectangle 45"/>
          <p:cNvSpPr>
            <a:spLocks noChangeArrowheads="1"/>
          </p:cNvSpPr>
          <p:nvPr/>
        </p:nvSpPr>
        <p:spPr bwMode="auto">
          <a:xfrm>
            <a:off x="882650" y="4537075"/>
            <a:ext cx="10160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597" name="Rectangle 46"/>
          <p:cNvSpPr>
            <a:spLocks noChangeArrowheads="1"/>
          </p:cNvSpPr>
          <p:nvPr/>
        </p:nvSpPr>
        <p:spPr bwMode="auto">
          <a:xfrm>
            <a:off x="1074738" y="3940175"/>
            <a:ext cx="230187" cy="1006475"/>
          </a:xfrm>
          <a:prstGeom prst="rect">
            <a:avLst/>
          </a:prstGeom>
          <a:solidFill>
            <a:srgbClr val="00FF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3598" name="Rectangle 47"/>
          <p:cNvSpPr>
            <a:spLocks noChangeArrowheads="1"/>
          </p:cNvSpPr>
          <p:nvPr/>
        </p:nvSpPr>
        <p:spPr bwMode="auto">
          <a:xfrm>
            <a:off x="1155700" y="4048125"/>
            <a:ext cx="1190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599" name="Rectangle 48"/>
          <p:cNvSpPr>
            <a:spLocks noChangeArrowheads="1"/>
          </p:cNvSpPr>
          <p:nvPr/>
        </p:nvSpPr>
        <p:spPr bwMode="auto">
          <a:xfrm>
            <a:off x="1155700" y="4243388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600" name="Rectangle 49"/>
          <p:cNvSpPr>
            <a:spLocks noChangeArrowheads="1"/>
          </p:cNvSpPr>
          <p:nvPr/>
        </p:nvSpPr>
        <p:spPr bwMode="auto">
          <a:xfrm>
            <a:off x="1155700" y="4438650"/>
            <a:ext cx="1190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601" name="Rectangle 50"/>
          <p:cNvSpPr>
            <a:spLocks noChangeArrowheads="1"/>
          </p:cNvSpPr>
          <p:nvPr/>
        </p:nvSpPr>
        <p:spPr bwMode="auto">
          <a:xfrm>
            <a:off x="1155700" y="4633913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602" name="Rectangle 51"/>
          <p:cNvSpPr>
            <a:spLocks noChangeArrowheads="1"/>
          </p:cNvSpPr>
          <p:nvPr/>
        </p:nvSpPr>
        <p:spPr bwMode="auto">
          <a:xfrm>
            <a:off x="1350963" y="3940175"/>
            <a:ext cx="230187" cy="1006475"/>
          </a:xfrm>
          <a:prstGeom prst="rect">
            <a:avLst/>
          </a:prstGeom>
          <a:solidFill>
            <a:srgbClr val="FF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3603" name="Rectangle 52"/>
          <p:cNvSpPr>
            <a:spLocks noChangeArrowheads="1"/>
          </p:cNvSpPr>
          <p:nvPr/>
        </p:nvSpPr>
        <p:spPr bwMode="auto">
          <a:xfrm>
            <a:off x="1431925" y="4048125"/>
            <a:ext cx="10953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604" name="Rectangle 53"/>
          <p:cNvSpPr>
            <a:spLocks noChangeArrowheads="1"/>
          </p:cNvSpPr>
          <p:nvPr/>
        </p:nvSpPr>
        <p:spPr bwMode="auto">
          <a:xfrm>
            <a:off x="1431925" y="4243388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605" name="Rectangle 54"/>
          <p:cNvSpPr>
            <a:spLocks noChangeArrowheads="1"/>
          </p:cNvSpPr>
          <p:nvPr/>
        </p:nvSpPr>
        <p:spPr bwMode="auto">
          <a:xfrm>
            <a:off x="1431925" y="4438650"/>
            <a:ext cx="1190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606" name="Rectangle 55"/>
          <p:cNvSpPr>
            <a:spLocks noChangeArrowheads="1"/>
          </p:cNvSpPr>
          <p:nvPr/>
        </p:nvSpPr>
        <p:spPr bwMode="auto">
          <a:xfrm>
            <a:off x="1431925" y="4633913"/>
            <a:ext cx="109538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P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607" name="Rectangle 56"/>
          <p:cNvSpPr>
            <a:spLocks noChangeArrowheads="1"/>
          </p:cNvSpPr>
          <p:nvPr/>
        </p:nvSpPr>
        <p:spPr bwMode="auto">
          <a:xfrm>
            <a:off x="1625600" y="3940175"/>
            <a:ext cx="230188" cy="1006475"/>
          </a:xfrm>
          <a:prstGeom prst="rect">
            <a:avLst/>
          </a:prstGeom>
          <a:solidFill>
            <a:srgbClr val="00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3608" name="Rectangle 57"/>
          <p:cNvSpPr>
            <a:spLocks noChangeArrowheads="1"/>
          </p:cNvSpPr>
          <p:nvPr/>
        </p:nvSpPr>
        <p:spPr bwMode="auto">
          <a:xfrm>
            <a:off x="1706563" y="4048125"/>
            <a:ext cx="1190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609" name="Rectangle 58"/>
          <p:cNvSpPr>
            <a:spLocks noChangeArrowheads="1"/>
          </p:cNvSpPr>
          <p:nvPr/>
        </p:nvSpPr>
        <p:spPr bwMode="auto">
          <a:xfrm>
            <a:off x="1706563" y="4243388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610" name="Rectangle 59"/>
          <p:cNvSpPr>
            <a:spLocks noChangeArrowheads="1"/>
          </p:cNvSpPr>
          <p:nvPr/>
        </p:nvSpPr>
        <p:spPr bwMode="auto">
          <a:xfrm>
            <a:off x="1706563" y="4438650"/>
            <a:ext cx="1190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611" name="Rectangle 60"/>
          <p:cNvSpPr>
            <a:spLocks noChangeArrowheads="1"/>
          </p:cNvSpPr>
          <p:nvPr/>
        </p:nvSpPr>
        <p:spPr bwMode="auto">
          <a:xfrm>
            <a:off x="1706563" y="4633913"/>
            <a:ext cx="9207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5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612" name="Rectangle 61"/>
          <p:cNvSpPr>
            <a:spLocks noChangeArrowheads="1"/>
          </p:cNvSpPr>
          <p:nvPr/>
        </p:nvSpPr>
        <p:spPr bwMode="auto">
          <a:xfrm>
            <a:off x="801688" y="4937125"/>
            <a:ext cx="1068387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Token Packe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613" name="Freeform 62"/>
          <p:cNvSpPr>
            <a:spLocks/>
          </p:cNvSpPr>
          <p:nvPr/>
        </p:nvSpPr>
        <p:spPr bwMode="auto">
          <a:xfrm>
            <a:off x="2268538" y="3868738"/>
            <a:ext cx="3760787" cy="1262062"/>
          </a:xfrm>
          <a:custGeom>
            <a:avLst/>
            <a:gdLst>
              <a:gd name="T0" fmla="*/ 90487 w 2369"/>
              <a:gd name="T1" fmla="*/ 1262062 h 795"/>
              <a:gd name="T2" fmla="*/ 3667125 w 2369"/>
              <a:gd name="T3" fmla="*/ 1262062 h 795"/>
              <a:gd name="T4" fmla="*/ 3697287 w 2369"/>
              <a:gd name="T5" fmla="*/ 1255712 h 795"/>
              <a:gd name="T6" fmla="*/ 3721100 w 2369"/>
              <a:gd name="T7" fmla="*/ 1244600 h 795"/>
              <a:gd name="T8" fmla="*/ 3743325 w 2369"/>
              <a:gd name="T9" fmla="*/ 1223962 h 795"/>
              <a:gd name="T10" fmla="*/ 3756025 w 2369"/>
              <a:gd name="T11" fmla="*/ 1196975 h 795"/>
              <a:gd name="T12" fmla="*/ 3760787 w 2369"/>
              <a:gd name="T13" fmla="*/ 1171575 h 795"/>
              <a:gd name="T14" fmla="*/ 3760787 w 2369"/>
              <a:gd name="T15" fmla="*/ 92075 h 795"/>
              <a:gd name="T16" fmla="*/ 3756025 w 2369"/>
              <a:gd name="T17" fmla="*/ 63500 h 795"/>
              <a:gd name="T18" fmla="*/ 3743325 w 2369"/>
              <a:gd name="T19" fmla="*/ 38100 h 795"/>
              <a:gd name="T20" fmla="*/ 3721100 w 2369"/>
              <a:gd name="T21" fmla="*/ 19050 h 795"/>
              <a:gd name="T22" fmla="*/ 3697287 w 2369"/>
              <a:gd name="T23" fmla="*/ 4762 h 795"/>
              <a:gd name="T24" fmla="*/ 3667125 w 2369"/>
              <a:gd name="T25" fmla="*/ 0 h 795"/>
              <a:gd name="T26" fmla="*/ 90487 w 2369"/>
              <a:gd name="T27" fmla="*/ 0 h 795"/>
              <a:gd name="T28" fmla="*/ 63500 w 2369"/>
              <a:gd name="T29" fmla="*/ 4762 h 795"/>
              <a:gd name="T30" fmla="*/ 36512 w 2369"/>
              <a:gd name="T31" fmla="*/ 19050 h 795"/>
              <a:gd name="T32" fmla="*/ 17462 w 2369"/>
              <a:gd name="T33" fmla="*/ 38100 h 795"/>
              <a:gd name="T34" fmla="*/ 4762 w 2369"/>
              <a:gd name="T35" fmla="*/ 63500 h 795"/>
              <a:gd name="T36" fmla="*/ 0 w 2369"/>
              <a:gd name="T37" fmla="*/ 92075 h 795"/>
              <a:gd name="T38" fmla="*/ 0 w 2369"/>
              <a:gd name="T39" fmla="*/ 1171575 h 795"/>
              <a:gd name="T40" fmla="*/ 4762 w 2369"/>
              <a:gd name="T41" fmla="*/ 1196975 h 795"/>
              <a:gd name="T42" fmla="*/ 17462 w 2369"/>
              <a:gd name="T43" fmla="*/ 1223962 h 795"/>
              <a:gd name="T44" fmla="*/ 36512 w 2369"/>
              <a:gd name="T45" fmla="*/ 1244600 h 795"/>
              <a:gd name="T46" fmla="*/ 63500 w 2369"/>
              <a:gd name="T47" fmla="*/ 1255712 h 795"/>
              <a:gd name="T48" fmla="*/ 90487 w 2369"/>
              <a:gd name="T49" fmla="*/ 1262062 h 795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2369"/>
              <a:gd name="T76" fmla="*/ 0 h 795"/>
              <a:gd name="T77" fmla="*/ 2369 w 2369"/>
              <a:gd name="T78" fmla="*/ 795 h 795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2369" h="795">
                <a:moveTo>
                  <a:pt x="57" y="795"/>
                </a:moveTo>
                <a:lnTo>
                  <a:pt x="2310" y="795"/>
                </a:lnTo>
                <a:lnTo>
                  <a:pt x="2329" y="791"/>
                </a:lnTo>
                <a:lnTo>
                  <a:pt x="2344" y="784"/>
                </a:lnTo>
                <a:lnTo>
                  <a:pt x="2358" y="771"/>
                </a:lnTo>
                <a:lnTo>
                  <a:pt x="2366" y="754"/>
                </a:lnTo>
                <a:lnTo>
                  <a:pt x="2369" y="738"/>
                </a:lnTo>
                <a:lnTo>
                  <a:pt x="2369" y="58"/>
                </a:lnTo>
                <a:lnTo>
                  <a:pt x="2366" y="40"/>
                </a:lnTo>
                <a:lnTo>
                  <a:pt x="2358" y="24"/>
                </a:lnTo>
                <a:lnTo>
                  <a:pt x="2344" y="12"/>
                </a:lnTo>
                <a:lnTo>
                  <a:pt x="2329" y="3"/>
                </a:lnTo>
                <a:lnTo>
                  <a:pt x="2310" y="0"/>
                </a:lnTo>
                <a:lnTo>
                  <a:pt x="57" y="0"/>
                </a:lnTo>
                <a:lnTo>
                  <a:pt x="40" y="3"/>
                </a:lnTo>
                <a:lnTo>
                  <a:pt x="23" y="12"/>
                </a:lnTo>
                <a:lnTo>
                  <a:pt x="11" y="24"/>
                </a:lnTo>
                <a:lnTo>
                  <a:pt x="3" y="40"/>
                </a:lnTo>
                <a:lnTo>
                  <a:pt x="0" y="58"/>
                </a:lnTo>
                <a:lnTo>
                  <a:pt x="0" y="738"/>
                </a:lnTo>
                <a:lnTo>
                  <a:pt x="3" y="754"/>
                </a:lnTo>
                <a:lnTo>
                  <a:pt x="11" y="771"/>
                </a:lnTo>
                <a:lnTo>
                  <a:pt x="23" y="784"/>
                </a:lnTo>
                <a:lnTo>
                  <a:pt x="40" y="791"/>
                </a:lnTo>
                <a:lnTo>
                  <a:pt x="57" y="795"/>
                </a:lnTo>
                <a:close/>
              </a:path>
            </a:pathLst>
          </a:custGeom>
          <a:solidFill>
            <a:srgbClr val="C0C0C0"/>
          </a:solidFill>
          <a:ln w="23813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3614" name="Rectangle 63"/>
          <p:cNvSpPr>
            <a:spLocks noChangeArrowheads="1"/>
          </p:cNvSpPr>
          <p:nvPr/>
        </p:nvSpPr>
        <p:spPr bwMode="auto">
          <a:xfrm>
            <a:off x="2314575" y="3940175"/>
            <a:ext cx="227013" cy="1006475"/>
          </a:xfrm>
          <a:prstGeom prst="rect">
            <a:avLst/>
          </a:prstGeom>
          <a:solidFill>
            <a:srgbClr val="FF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3615" name="Rectangle 64"/>
          <p:cNvSpPr>
            <a:spLocks noChangeArrowheads="1"/>
          </p:cNvSpPr>
          <p:nvPr/>
        </p:nvSpPr>
        <p:spPr bwMode="auto">
          <a:xfrm>
            <a:off x="2395538" y="3949700"/>
            <a:ext cx="1190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616" name="Rectangle 65"/>
          <p:cNvSpPr>
            <a:spLocks noChangeArrowheads="1"/>
          </p:cNvSpPr>
          <p:nvPr/>
        </p:nvSpPr>
        <p:spPr bwMode="auto">
          <a:xfrm>
            <a:off x="2395538" y="4144963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617" name="Rectangle 66"/>
          <p:cNvSpPr>
            <a:spLocks noChangeArrowheads="1"/>
          </p:cNvSpPr>
          <p:nvPr/>
        </p:nvSpPr>
        <p:spPr bwMode="auto">
          <a:xfrm>
            <a:off x="2395538" y="4341813"/>
            <a:ext cx="10160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618" name="Rectangle 67"/>
          <p:cNvSpPr>
            <a:spLocks noChangeArrowheads="1"/>
          </p:cNvSpPr>
          <p:nvPr/>
        </p:nvSpPr>
        <p:spPr bwMode="auto">
          <a:xfrm>
            <a:off x="2395538" y="4537075"/>
            <a:ext cx="1190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619" name="Rectangle 68"/>
          <p:cNvSpPr>
            <a:spLocks noChangeArrowheads="1"/>
          </p:cNvSpPr>
          <p:nvPr/>
        </p:nvSpPr>
        <p:spPr bwMode="auto">
          <a:xfrm>
            <a:off x="2395538" y="4732338"/>
            <a:ext cx="9207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0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620" name="Rectangle 69"/>
          <p:cNvSpPr>
            <a:spLocks noChangeArrowheads="1"/>
          </p:cNvSpPr>
          <p:nvPr/>
        </p:nvSpPr>
        <p:spPr bwMode="auto">
          <a:xfrm>
            <a:off x="2589213" y="3940175"/>
            <a:ext cx="3073400" cy="1006475"/>
          </a:xfrm>
          <a:prstGeom prst="rect">
            <a:avLst/>
          </a:prstGeom>
          <a:solidFill>
            <a:srgbClr val="0000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3621" name="Rectangle 70"/>
          <p:cNvSpPr>
            <a:spLocks noChangeArrowheads="1"/>
          </p:cNvSpPr>
          <p:nvPr/>
        </p:nvSpPr>
        <p:spPr bwMode="auto">
          <a:xfrm>
            <a:off x="3654425" y="4143375"/>
            <a:ext cx="9271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b="1">
                <a:solidFill>
                  <a:srgbClr val="FFFFFF"/>
                </a:solidFill>
                <a:ea typeface="宋体" pitchFamily="2" charset="-122"/>
              </a:rPr>
              <a:t>Payloa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622" name="Rectangle 71"/>
          <p:cNvSpPr>
            <a:spLocks noChangeArrowheads="1"/>
          </p:cNvSpPr>
          <p:nvPr/>
        </p:nvSpPr>
        <p:spPr bwMode="auto">
          <a:xfrm>
            <a:off x="3860800" y="4435475"/>
            <a:ext cx="525463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b="1">
                <a:solidFill>
                  <a:srgbClr val="FFFFFF"/>
                </a:solidFill>
                <a:ea typeface="宋体" pitchFamily="2" charset="-122"/>
              </a:rPr>
              <a:t>Dat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623" name="Rectangle 72"/>
          <p:cNvSpPr>
            <a:spLocks noChangeArrowheads="1"/>
          </p:cNvSpPr>
          <p:nvPr/>
        </p:nvSpPr>
        <p:spPr bwMode="auto">
          <a:xfrm>
            <a:off x="5708650" y="3940175"/>
            <a:ext cx="227013" cy="1006475"/>
          </a:xfrm>
          <a:prstGeom prst="rect">
            <a:avLst/>
          </a:prstGeom>
          <a:solidFill>
            <a:srgbClr val="00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3624" name="Rectangle 73"/>
          <p:cNvSpPr>
            <a:spLocks noChangeArrowheads="1"/>
          </p:cNvSpPr>
          <p:nvPr/>
        </p:nvSpPr>
        <p:spPr bwMode="auto">
          <a:xfrm>
            <a:off x="5789613" y="3949700"/>
            <a:ext cx="1190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625" name="Rectangle 74"/>
          <p:cNvSpPr>
            <a:spLocks noChangeArrowheads="1"/>
          </p:cNvSpPr>
          <p:nvPr/>
        </p:nvSpPr>
        <p:spPr bwMode="auto">
          <a:xfrm>
            <a:off x="5789613" y="4144963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626" name="Rectangle 75"/>
          <p:cNvSpPr>
            <a:spLocks noChangeArrowheads="1"/>
          </p:cNvSpPr>
          <p:nvPr/>
        </p:nvSpPr>
        <p:spPr bwMode="auto">
          <a:xfrm>
            <a:off x="5789613" y="4341813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627" name="Rectangle 76"/>
          <p:cNvSpPr>
            <a:spLocks noChangeArrowheads="1"/>
          </p:cNvSpPr>
          <p:nvPr/>
        </p:nvSpPr>
        <p:spPr bwMode="auto">
          <a:xfrm>
            <a:off x="5789613" y="4537075"/>
            <a:ext cx="92075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1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628" name="Rectangle 77"/>
          <p:cNvSpPr>
            <a:spLocks noChangeArrowheads="1"/>
          </p:cNvSpPr>
          <p:nvPr/>
        </p:nvSpPr>
        <p:spPr bwMode="auto">
          <a:xfrm>
            <a:off x="5789613" y="4732338"/>
            <a:ext cx="9207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 b="1">
                <a:solidFill>
                  <a:srgbClr val="000000"/>
                </a:solidFill>
                <a:ea typeface="宋体" pitchFamily="2" charset="-122"/>
              </a:rPr>
              <a:t>6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3629" name="Rectangle 78"/>
          <p:cNvSpPr>
            <a:spLocks noChangeArrowheads="1"/>
          </p:cNvSpPr>
          <p:nvPr/>
        </p:nvSpPr>
        <p:spPr bwMode="auto">
          <a:xfrm>
            <a:off x="1263650" y="1689100"/>
            <a:ext cx="176213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b="1">
                <a:solidFill>
                  <a:srgbClr val="FF0000"/>
                </a:solidFill>
                <a:ea typeface="宋体" pitchFamily="2" charset="-122"/>
              </a:rPr>
              <a:t>H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3630" name="Rectangle 79"/>
          <p:cNvSpPr>
            <a:spLocks noChangeArrowheads="1"/>
          </p:cNvSpPr>
          <p:nvPr/>
        </p:nvSpPr>
        <p:spPr bwMode="auto">
          <a:xfrm>
            <a:off x="4083050" y="1689100"/>
            <a:ext cx="176213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b="1">
                <a:solidFill>
                  <a:srgbClr val="FF0000"/>
                </a:solidFill>
                <a:ea typeface="宋体" pitchFamily="2" charset="-122"/>
              </a:rPr>
              <a:t>D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3631" name="Rectangle 80"/>
          <p:cNvSpPr>
            <a:spLocks noChangeArrowheads="1"/>
          </p:cNvSpPr>
          <p:nvPr/>
        </p:nvSpPr>
        <p:spPr bwMode="auto">
          <a:xfrm>
            <a:off x="1239838" y="3500438"/>
            <a:ext cx="176212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b="1">
                <a:solidFill>
                  <a:srgbClr val="FF0000"/>
                </a:solidFill>
                <a:ea typeface="宋体" pitchFamily="2" charset="-122"/>
              </a:rPr>
              <a:t>H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3632" name="Rectangle 81"/>
          <p:cNvSpPr>
            <a:spLocks noChangeArrowheads="1"/>
          </p:cNvSpPr>
          <p:nvPr/>
        </p:nvSpPr>
        <p:spPr bwMode="auto">
          <a:xfrm>
            <a:off x="4035425" y="3500438"/>
            <a:ext cx="176213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b="1">
                <a:solidFill>
                  <a:srgbClr val="FF0000"/>
                </a:solidFill>
                <a:ea typeface="宋体" pitchFamily="2" charset="-122"/>
              </a:rPr>
              <a:t>H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3633" name="Text Box 84"/>
          <p:cNvSpPr txBox="1">
            <a:spLocks noChangeArrowheads="1"/>
          </p:cNvSpPr>
          <p:nvPr/>
        </p:nvSpPr>
        <p:spPr bwMode="auto">
          <a:xfrm>
            <a:off x="6732588" y="3068638"/>
            <a:ext cx="17319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黑体" pitchFamily="2" charset="-122"/>
                <a:ea typeface="黑体" pitchFamily="2" charset="-122"/>
              </a:rPr>
              <a:t>没有握手包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latin typeface="黑体" pitchFamily="2" charset="-122"/>
                <a:ea typeface="黑体" pitchFamily="2" charset="-122"/>
              </a:rPr>
              <a:t>USB</a:t>
            </a:r>
            <a:r>
              <a:rPr lang="zh-CN" altLang="en-US" sz="3600" smtClean="0">
                <a:latin typeface="黑体" pitchFamily="2" charset="-122"/>
                <a:ea typeface="黑体" pitchFamily="2" charset="-122"/>
              </a:rPr>
              <a:t>帧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04800" y="3581400"/>
            <a:ext cx="8636000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20700" lvl="1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en-US" altLang="zh-CN" sz="2800" b="1" kern="0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USB1.1</a:t>
            </a:r>
            <a:r>
              <a:rPr lang="zh-CN" altLang="en-US" sz="2800" b="1" kern="0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：</a:t>
            </a:r>
            <a:r>
              <a:rPr lang="en-US" altLang="zh-CN" sz="2800" b="1" kern="0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1ms</a:t>
            </a:r>
            <a:r>
              <a:rPr lang="zh-CN" altLang="en-US" sz="2800" b="1" kern="0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为一帧</a:t>
            </a:r>
          </a:p>
          <a:p>
            <a:pPr marL="520700" lvl="1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en-US" altLang="zh-CN" sz="2800" b="1" kern="0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USB2.0:   125us</a:t>
            </a:r>
            <a:r>
              <a:rPr lang="zh-CN" altLang="en-US" sz="2800" b="1" kern="0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为一微帧，一帧分为</a:t>
            </a:r>
            <a:r>
              <a:rPr lang="en-US" altLang="zh-CN" sz="2800" b="1" kern="0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8</a:t>
            </a:r>
            <a:r>
              <a:rPr lang="zh-CN" altLang="en-US" sz="2800" b="1" kern="0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微帧</a:t>
            </a:r>
          </a:p>
          <a:p>
            <a:pPr marL="520700" lvl="1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/>
            </a:pPr>
            <a:r>
              <a:rPr lang="en-US" altLang="zh-CN" sz="2800" b="1" kern="0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1</a:t>
            </a:r>
            <a:r>
              <a:rPr lang="zh-CN" altLang="en-US" sz="2800" b="1" kern="0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帧内各种传输调用的顺序为：</a:t>
            </a:r>
          </a:p>
          <a:p>
            <a:pPr marL="520700" lvl="1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	同步传输－</a:t>
            </a:r>
            <a:r>
              <a:rPr lang="en-US" altLang="zh-CN" sz="2800" b="1" kern="0" dirty="0">
                <a:latin typeface="黑体" pitchFamily="2" charset="-122"/>
                <a:ea typeface="黑体" pitchFamily="2" charset="-122"/>
              </a:rPr>
              <a:t>&gt;</a:t>
            </a: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中断传输－</a:t>
            </a:r>
            <a:r>
              <a:rPr lang="en-US" altLang="zh-CN" sz="2800" b="1" kern="0" dirty="0">
                <a:latin typeface="黑体" pitchFamily="2" charset="-122"/>
                <a:ea typeface="黑体" pitchFamily="2" charset="-122"/>
              </a:rPr>
              <a:t>&gt;</a:t>
            </a: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控制传输－</a:t>
            </a:r>
            <a:r>
              <a:rPr lang="en-US" altLang="zh-CN" sz="2800" b="1" kern="0" dirty="0">
                <a:latin typeface="黑体" pitchFamily="2" charset="-122"/>
                <a:ea typeface="黑体" pitchFamily="2" charset="-122"/>
              </a:rPr>
              <a:t>&gt;</a:t>
            </a: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批量传输</a:t>
            </a:r>
          </a:p>
        </p:txBody>
      </p:sp>
      <p:sp>
        <p:nvSpPr>
          <p:cNvPr id="24580" name="Freeform 4"/>
          <p:cNvSpPr>
            <a:spLocks/>
          </p:cNvSpPr>
          <p:nvPr/>
        </p:nvSpPr>
        <p:spPr bwMode="auto">
          <a:xfrm>
            <a:off x="1295400" y="2082800"/>
            <a:ext cx="1141413" cy="457200"/>
          </a:xfrm>
          <a:custGeom>
            <a:avLst/>
            <a:gdLst>
              <a:gd name="T0" fmla="*/ 57904 w 1439"/>
              <a:gd name="T1" fmla="*/ 457200 h 576"/>
              <a:gd name="T2" fmla="*/ 1085096 w 1439"/>
              <a:gd name="T3" fmla="*/ 457200 h 576"/>
              <a:gd name="T4" fmla="*/ 1101753 w 1439"/>
              <a:gd name="T5" fmla="*/ 454025 h 576"/>
              <a:gd name="T6" fmla="*/ 1118410 w 1439"/>
              <a:gd name="T7" fmla="*/ 446881 h 576"/>
              <a:gd name="T8" fmla="*/ 1130308 w 1439"/>
              <a:gd name="T9" fmla="*/ 434181 h 576"/>
              <a:gd name="T10" fmla="*/ 1138240 w 1439"/>
              <a:gd name="T11" fmla="*/ 417513 h 576"/>
              <a:gd name="T12" fmla="*/ 1141413 w 1439"/>
              <a:gd name="T13" fmla="*/ 400844 h 576"/>
              <a:gd name="T14" fmla="*/ 1141413 w 1439"/>
              <a:gd name="T15" fmla="*/ 57944 h 576"/>
              <a:gd name="T16" fmla="*/ 1138240 w 1439"/>
              <a:gd name="T17" fmla="*/ 39687 h 576"/>
              <a:gd name="T18" fmla="*/ 1130308 w 1439"/>
              <a:gd name="T19" fmla="*/ 23019 h 576"/>
              <a:gd name="T20" fmla="*/ 1118410 w 1439"/>
              <a:gd name="T21" fmla="*/ 11112 h 576"/>
              <a:gd name="T22" fmla="*/ 1101753 w 1439"/>
              <a:gd name="T23" fmla="*/ 3175 h 576"/>
              <a:gd name="T24" fmla="*/ 1085096 w 1439"/>
              <a:gd name="T25" fmla="*/ 0 h 576"/>
              <a:gd name="T26" fmla="*/ 57904 w 1439"/>
              <a:gd name="T27" fmla="*/ 0 h 576"/>
              <a:gd name="T28" fmla="*/ 39660 w 1439"/>
              <a:gd name="T29" fmla="*/ 3175 h 576"/>
              <a:gd name="T30" fmla="*/ 23003 w 1439"/>
              <a:gd name="T31" fmla="*/ 11112 h 576"/>
              <a:gd name="T32" fmla="*/ 10312 w 1439"/>
              <a:gd name="T33" fmla="*/ 23019 h 576"/>
              <a:gd name="T34" fmla="*/ 3173 w 1439"/>
              <a:gd name="T35" fmla="*/ 39687 h 576"/>
              <a:gd name="T36" fmla="*/ 0 w 1439"/>
              <a:gd name="T37" fmla="*/ 57944 h 576"/>
              <a:gd name="T38" fmla="*/ 0 w 1439"/>
              <a:gd name="T39" fmla="*/ 400844 h 576"/>
              <a:gd name="T40" fmla="*/ 3173 w 1439"/>
              <a:gd name="T41" fmla="*/ 417513 h 576"/>
              <a:gd name="T42" fmla="*/ 10312 w 1439"/>
              <a:gd name="T43" fmla="*/ 434181 h 576"/>
              <a:gd name="T44" fmla="*/ 23003 w 1439"/>
              <a:gd name="T45" fmla="*/ 446881 h 576"/>
              <a:gd name="T46" fmla="*/ 39660 w 1439"/>
              <a:gd name="T47" fmla="*/ 454025 h 576"/>
              <a:gd name="T48" fmla="*/ 57904 w 1439"/>
              <a:gd name="T49" fmla="*/ 457200 h 57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1439"/>
              <a:gd name="T76" fmla="*/ 0 h 576"/>
              <a:gd name="T77" fmla="*/ 1439 w 1439"/>
              <a:gd name="T78" fmla="*/ 576 h 57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1439" h="576">
                <a:moveTo>
                  <a:pt x="73" y="576"/>
                </a:moveTo>
                <a:lnTo>
                  <a:pt x="1368" y="576"/>
                </a:lnTo>
                <a:lnTo>
                  <a:pt x="1389" y="572"/>
                </a:lnTo>
                <a:lnTo>
                  <a:pt x="1410" y="563"/>
                </a:lnTo>
                <a:lnTo>
                  <a:pt x="1425" y="547"/>
                </a:lnTo>
                <a:lnTo>
                  <a:pt x="1435" y="526"/>
                </a:lnTo>
                <a:lnTo>
                  <a:pt x="1439" y="505"/>
                </a:lnTo>
                <a:lnTo>
                  <a:pt x="1439" y="73"/>
                </a:lnTo>
                <a:lnTo>
                  <a:pt x="1435" y="50"/>
                </a:lnTo>
                <a:lnTo>
                  <a:pt x="1425" y="29"/>
                </a:lnTo>
                <a:lnTo>
                  <a:pt x="1410" y="14"/>
                </a:lnTo>
                <a:lnTo>
                  <a:pt x="1389" y="4"/>
                </a:lnTo>
                <a:lnTo>
                  <a:pt x="1368" y="0"/>
                </a:lnTo>
                <a:lnTo>
                  <a:pt x="73" y="0"/>
                </a:lnTo>
                <a:lnTo>
                  <a:pt x="50" y="4"/>
                </a:lnTo>
                <a:lnTo>
                  <a:pt x="29" y="14"/>
                </a:lnTo>
                <a:lnTo>
                  <a:pt x="13" y="29"/>
                </a:lnTo>
                <a:lnTo>
                  <a:pt x="4" y="50"/>
                </a:lnTo>
                <a:lnTo>
                  <a:pt x="0" y="73"/>
                </a:lnTo>
                <a:lnTo>
                  <a:pt x="0" y="505"/>
                </a:lnTo>
                <a:lnTo>
                  <a:pt x="4" y="526"/>
                </a:lnTo>
                <a:lnTo>
                  <a:pt x="13" y="547"/>
                </a:lnTo>
                <a:lnTo>
                  <a:pt x="29" y="563"/>
                </a:lnTo>
                <a:lnTo>
                  <a:pt x="50" y="572"/>
                </a:lnTo>
                <a:lnTo>
                  <a:pt x="73" y="576"/>
                </a:lnTo>
                <a:close/>
              </a:path>
            </a:pathLst>
          </a:custGeom>
          <a:solidFill>
            <a:srgbClr val="FF0000"/>
          </a:solidFill>
          <a:ln w="26988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1574800" y="2171700"/>
            <a:ext cx="6223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b="1">
                <a:solidFill>
                  <a:srgbClr val="FFFFFF"/>
                </a:solidFill>
                <a:ea typeface="宋体" pitchFamily="2" charset="-122"/>
              </a:rPr>
              <a:t>Video</a:t>
            </a:r>
            <a:endParaRPr lang="en-US" altLang="zh-CN" sz="3200" b="1">
              <a:ea typeface="宋体" pitchFamily="2" charset="-122"/>
            </a:endParaRPr>
          </a:p>
        </p:txBody>
      </p:sp>
      <p:sp>
        <p:nvSpPr>
          <p:cNvPr id="24582" name="Freeform 6"/>
          <p:cNvSpPr>
            <a:spLocks/>
          </p:cNvSpPr>
          <p:nvPr/>
        </p:nvSpPr>
        <p:spPr bwMode="auto">
          <a:xfrm>
            <a:off x="2551113" y="2082800"/>
            <a:ext cx="685800" cy="457200"/>
          </a:xfrm>
          <a:custGeom>
            <a:avLst/>
            <a:gdLst>
              <a:gd name="T0" fmla="*/ 58011 w 863"/>
              <a:gd name="T1" fmla="*/ 457200 h 576"/>
              <a:gd name="T2" fmla="*/ 629378 w 863"/>
              <a:gd name="T3" fmla="*/ 457200 h 576"/>
              <a:gd name="T4" fmla="*/ 646067 w 863"/>
              <a:gd name="T5" fmla="*/ 454025 h 576"/>
              <a:gd name="T6" fmla="*/ 663549 w 863"/>
              <a:gd name="T7" fmla="*/ 446881 h 576"/>
              <a:gd name="T8" fmla="*/ 675469 w 863"/>
              <a:gd name="T9" fmla="*/ 434181 h 576"/>
              <a:gd name="T10" fmla="*/ 682621 w 863"/>
              <a:gd name="T11" fmla="*/ 417513 h 576"/>
              <a:gd name="T12" fmla="*/ 685800 w 863"/>
              <a:gd name="T13" fmla="*/ 400844 h 576"/>
              <a:gd name="T14" fmla="*/ 685800 w 863"/>
              <a:gd name="T15" fmla="*/ 57944 h 576"/>
              <a:gd name="T16" fmla="*/ 682621 w 863"/>
              <a:gd name="T17" fmla="*/ 39687 h 576"/>
              <a:gd name="T18" fmla="*/ 675469 w 863"/>
              <a:gd name="T19" fmla="*/ 23019 h 576"/>
              <a:gd name="T20" fmla="*/ 663549 w 863"/>
              <a:gd name="T21" fmla="*/ 11112 h 576"/>
              <a:gd name="T22" fmla="*/ 646067 w 863"/>
              <a:gd name="T23" fmla="*/ 3175 h 576"/>
              <a:gd name="T24" fmla="*/ 629378 w 863"/>
              <a:gd name="T25" fmla="*/ 0 h 576"/>
              <a:gd name="T26" fmla="*/ 58011 w 863"/>
              <a:gd name="T27" fmla="*/ 0 h 576"/>
              <a:gd name="T28" fmla="*/ 39733 w 863"/>
              <a:gd name="T29" fmla="*/ 3175 h 576"/>
              <a:gd name="T30" fmla="*/ 23045 w 863"/>
              <a:gd name="T31" fmla="*/ 11112 h 576"/>
              <a:gd name="T32" fmla="*/ 10331 w 863"/>
              <a:gd name="T33" fmla="*/ 23019 h 576"/>
              <a:gd name="T34" fmla="*/ 3179 w 863"/>
              <a:gd name="T35" fmla="*/ 39687 h 576"/>
              <a:gd name="T36" fmla="*/ 0 w 863"/>
              <a:gd name="T37" fmla="*/ 57944 h 576"/>
              <a:gd name="T38" fmla="*/ 0 w 863"/>
              <a:gd name="T39" fmla="*/ 400844 h 576"/>
              <a:gd name="T40" fmla="*/ 3179 w 863"/>
              <a:gd name="T41" fmla="*/ 417513 h 576"/>
              <a:gd name="T42" fmla="*/ 10331 w 863"/>
              <a:gd name="T43" fmla="*/ 434181 h 576"/>
              <a:gd name="T44" fmla="*/ 23045 w 863"/>
              <a:gd name="T45" fmla="*/ 446881 h 576"/>
              <a:gd name="T46" fmla="*/ 39733 w 863"/>
              <a:gd name="T47" fmla="*/ 454025 h 576"/>
              <a:gd name="T48" fmla="*/ 58011 w 863"/>
              <a:gd name="T49" fmla="*/ 457200 h 57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863"/>
              <a:gd name="T76" fmla="*/ 0 h 576"/>
              <a:gd name="T77" fmla="*/ 863 w 863"/>
              <a:gd name="T78" fmla="*/ 576 h 57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863" h="576">
                <a:moveTo>
                  <a:pt x="73" y="576"/>
                </a:moveTo>
                <a:lnTo>
                  <a:pt x="792" y="576"/>
                </a:lnTo>
                <a:lnTo>
                  <a:pt x="813" y="572"/>
                </a:lnTo>
                <a:lnTo>
                  <a:pt x="835" y="563"/>
                </a:lnTo>
                <a:lnTo>
                  <a:pt x="850" y="547"/>
                </a:lnTo>
                <a:lnTo>
                  <a:pt x="859" y="526"/>
                </a:lnTo>
                <a:lnTo>
                  <a:pt x="863" y="505"/>
                </a:lnTo>
                <a:lnTo>
                  <a:pt x="863" y="73"/>
                </a:lnTo>
                <a:lnTo>
                  <a:pt x="859" y="50"/>
                </a:lnTo>
                <a:lnTo>
                  <a:pt x="850" y="29"/>
                </a:lnTo>
                <a:lnTo>
                  <a:pt x="835" y="14"/>
                </a:lnTo>
                <a:lnTo>
                  <a:pt x="813" y="4"/>
                </a:lnTo>
                <a:lnTo>
                  <a:pt x="792" y="0"/>
                </a:lnTo>
                <a:lnTo>
                  <a:pt x="73" y="0"/>
                </a:lnTo>
                <a:lnTo>
                  <a:pt x="50" y="4"/>
                </a:lnTo>
                <a:lnTo>
                  <a:pt x="29" y="14"/>
                </a:lnTo>
                <a:lnTo>
                  <a:pt x="13" y="29"/>
                </a:lnTo>
                <a:lnTo>
                  <a:pt x="4" y="50"/>
                </a:lnTo>
                <a:lnTo>
                  <a:pt x="0" y="73"/>
                </a:lnTo>
                <a:lnTo>
                  <a:pt x="0" y="505"/>
                </a:lnTo>
                <a:lnTo>
                  <a:pt x="4" y="526"/>
                </a:lnTo>
                <a:lnTo>
                  <a:pt x="13" y="547"/>
                </a:lnTo>
                <a:lnTo>
                  <a:pt x="29" y="563"/>
                </a:lnTo>
                <a:lnTo>
                  <a:pt x="50" y="572"/>
                </a:lnTo>
                <a:lnTo>
                  <a:pt x="73" y="576"/>
                </a:lnTo>
                <a:close/>
              </a:path>
            </a:pathLst>
          </a:custGeom>
          <a:solidFill>
            <a:srgbClr val="FF0000"/>
          </a:solidFill>
          <a:ln w="26988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2571750" y="2181225"/>
            <a:ext cx="6477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b="1">
                <a:solidFill>
                  <a:srgbClr val="FFFFFF"/>
                </a:solidFill>
                <a:ea typeface="宋体" pitchFamily="2" charset="-122"/>
              </a:rPr>
              <a:t>Audio</a:t>
            </a:r>
            <a:endParaRPr lang="en-US" altLang="zh-CN" b="1">
              <a:ea typeface="宋体" pitchFamily="2" charset="-122"/>
            </a:endParaRPr>
          </a:p>
        </p:txBody>
      </p:sp>
      <p:sp>
        <p:nvSpPr>
          <p:cNvPr id="24584" name="Freeform 8"/>
          <p:cNvSpPr>
            <a:spLocks/>
          </p:cNvSpPr>
          <p:nvPr/>
        </p:nvSpPr>
        <p:spPr bwMode="auto">
          <a:xfrm>
            <a:off x="3351213" y="2082800"/>
            <a:ext cx="914400" cy="457200"/>
          </a:xfrm>
          <a:custGeom>
            <a:avLst/>
            <a:gdLst>
              <a:gd name="T0" fmla="*/ 57994 w 1151"/>
              <a:gd name="T1" fmla="*/ 457200 h 576"/>
              <a:gd name="T2" fmla="*/ 857995 w 1151"/>
              <a:gd name="T3" fmla="*/ 457200 h 576"/>
              <a:gd name="T4" fmla="*/ 875472 w 1151"/>
              <a:gd name="T5" fmla="*/ 454025 h 576"/>
              <a:gd name="T6" fmla="*/ 892156 w 1151"/>
              <a:gd name="T7" fmla="*/ 446881 h 576"/>
              <a:gd name="T8" fmla="*/ 904072 w 1151"/>
              <a:gd name="T9" fmla="*/ 434181 h 576"/>
              <a:gd name="T10" fmla="*/ 912017 w 1151"/>
              <a:gd name="T11" fmla="*/ 417513 h 576"/>
              <a:gd name="T12" fmla="*/ 914400 w 1151"/>
              <a:gd name="T13" fmla="*/ 400844 h 576"/>
              <a:gd name="T14" fmla="*/ 914400 w 1151"/>
              <a:gd name="T15" fmla="*/ 57944 h 576"/>
              <a:gd name="T16" fmla="*/ 912017 w 1151"/>
              <a:gd name="T17" fmla="*/ 39687 h 576"/>
              <a:gd name="T18" fmla="*/ 904072 w 1151"/>
              <a:gd name="T19" fmla="*/ 23019 h 576"/>
              <a:gd name="T20" fmla="*/ 892156 w 1151"/>
              <a:gd name="T21" fmla="*/ 11112 h 576"/>
              <a:gd name="T22" fmla="*/ 875472 w 1151"/>
              <a:gd name="T23" fmla="*/ 3175 h 576"/>
              <a:gd name="T24" fmla="*/ 857995 w 1151"/>
              <a:gd name="T25" fmla="*/ 0 h 576"/>
              <a:gd name="T26" fmla="*/ 57994 w 1151"/>
              <a:gd name="T27" fmla="*/ 0 h 576"/>
              <a:gd name="T28" fmla="*/ 39722 w 1151"/>
              <a:gd name="T29" fmla="*/ 3175 h 576"/>
              <a:gd name="T30" fmla="*/ 23039 w 1151"/>
              <a:gd name="T31" fmla="*/ 11112 h 576"/>
              <a:gd name="T32" fmla="*/ 11122 w 1151"/>
              <a:gd name="T33" fmla="*/ 23019 h 576"/>
              <a:gd name="T34" fmla="*/ 3178 w 1151"/>
              <a:gd name="T35" fmla="*/ 39687 h 576"/>
              <a:gd name="T36" fmla="*/ 0 w 1151"/>
              <a:gd name="T37" fmla="*/ 57944 h 576"/>
              <a:gd name="T38" fmla="*/ 0 w 1151"/>
              <a:gd name="T39" fmla="*/ 400844 h 576"/>
              <a:gd name="T40" fmla="*/ 3178 w 1151"/>
              <a:gd name="T41" fmla="*/ 417513 h 576"/>
              <a:gd name="T42" fmla="*/ 11122 w 1151"/>
              <a:gd name="T43" fmla="*/ 434181 h 576"/>
              <a:gd name="T44" fmla="*/ 23039 w 1151"/>
              <a:gd name="T45" fmla="*/ 446881 h 576"/>
              <a:gd name="T46" fmla="*/ 39722 w 1151"/>
              <a:gd name="T47" fmla="*/ 454025 h 576"/>
              <a:gd name="T48" fmla="*/ 57994 w 1151"/>
              <a:gd name="T49" fmla="*/ 457200 h 57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1151"/>
              <a:gd name="T76" fmla="*/ 0 h 576"/>
              <a:gd name="T77" fmla="*/ 1151 w 1151"/>
              <a:gd name="T78" fmla="*/ 576 h 57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1151" h="576">
                <a:moveTo>
                  <a:pt x="73" y="576"/>
                </a:moveTo>
                <a:lnTo>
                  <a:pt x="1080" y="576"/>
                </a:lnTo>
                <a:lnTo>
                  <a:pt x="1102" y="572"/>
                </a:lnTo>
                <a:lnTo>
                  <a:pt x="1123" y="563"/>
                </a:lnTo>
                <a:lnTo>
                  <a:pt x="1138" y="547"/>
                </a:lnTo>
                <a:lnTo>
                  <a:pt x="1148" y="526"/>
                </a:lnTo>
                <a:lnTo>
                  <a:pt x="1151" y="505"/>
                </a:lnTo>
                <a:lnTo>
                  <a:pt x="1151" y="73"/>
                </a:lnTo>
                <a:lnTo>
                  <a:pt x="1148" y="50"/>
                </a:lnTo>
                <a:lnTo>
                  <a:pt x="1138" y="29"/>
                </a:lnTo>
                <a:lnTo>
                  <a:pt x="1123" y="14"/>
                </a:lnTo>
                <a:lnTo>
                  <a:pt x="1102" y="4"/>
                </a:lnTo>
                <a:lnTo>
                  <a:pt x="1080" y="0"/>
                </a:lnTo>
                <a:lnTo>
                  <a:pt x="73" y="0"/>
                </a:lnTo>
                <a:lnTo>
                  <a:pt x="50" y="4"/>
                </a:lnTo>
                <a:lnTo>
                  <a:pt x="29" y="14"/>
                </a:lnTo>
                <a:lnTo>
                  <a:pt x="14" y="29"/>
                </a:lnTo>
                <a:lnTo>
                  <a:pt x="4" y="50"/>
                </a:lnTo>
                <a:lnTo>
                  <a:pt x="0" y="73"/>
                </a:lnTo>
                <a:lnTo>
                  <a:pt x="0" y="505"/>
                </a:lnTo>
                <a:lnTo>
                  <a:pt x="4" y="526"/>
                </a:lnTo>
                <a:lnTo>
                  <a:pt x="14" y="547"/>
                </a:lnTo>
                <a:lnTo>
                  <a:pt x="29" y="563"/>
                </a:lnTo>
                <a:lnTo>
                  <a:pt x="50" y="572"/>
                </a:lnTo>
                <a:lnTo>
                  <a:pt x="73" y="576"/>
                </a:lnTo>
                <a:close/>
              </a:path>
            </a:pathLst>
          </a:custGeom>
          <a:solidFill>
            <a:srgbClr val="FFFF00"/>
          </a:solidFill>
          <a:ln w="26988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3465513" y="2171700"/>
            <a:ext cx="7239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ea typeface="宋体" pitchFamily="2" charset="-122"/>
              </a:rPr>
              <a:t>Mouse</a:t>
            </a:r>
            <a:endParaRPr lang="en-US" altLang="zh-CN" sz="3200" b="1">
              <a:ea typeface="宋体" pitchFamily="2" charset="-122"/>
            </a:endParaRPr>
          </a:p>
        </p:txBody>
      </p:sp>
      <p:sp>
        <p:nvSpPr>
          <p:cNvPr id="24586" name="Freeform 10"/>
          <p:cNvSpPr>
            <a:spLocks/>
          </p:cNvSpPr>
          <p:nvPr/>
        </p:nvSpPr>
        <p:spPr bwMode="auto">
          <a:xfrm>
            <a:off x="4379913" y="2082800"/>
            <a:ext cx="912812" cy="457200"/>
          </a:xfrm>
          <a:custGeom>
            <a:avLst/>
            <a:gdLst>
              <a:gd name="T0" fmla="*/ 57843 w 1152"/>
              <a:gd name="T1" fmla="*/ 457200 h 576"/>
              <a:gd name="T2" fmla="*/ 856554 w 1152"/>
              <a:gd name="T3" fmla="*/ 457200 h 576"/>
              <a:gd name="T4" fmla="*/ 873193 w 1152"/>
              <a:gd name="T5" fmla="*/ 454025 h 576"/>
              <a:gd name="T6" fmla="*/ 889833 w 1152"/>
              <a:gd name="T7" fmla="*/ 446881 h 576"/>
              <a:gd name="T8" fmla="*/ 901719 w 1152"/>
              <a:gd name="T9" fmla="*/ 434181 h 576"/>
              <a:gd name="T10" fmla="*/ 909643 w 1152"/>
              <a:gd name="T11" fmla="*/ 417513 h 576"/>
              <a:gd name="T12" fmla="*/ 912812 w 1152"/>
              <a:gd name="T13" fmla="*/ 400844 h 576"/>
              <a:gd name="T14" fmla="*/ 912812 w 1152"/>
              <a:gd name="T15" fmla="*/ 57944 h 576"/>
              <a:gd name="T16" fmla="*/ 909643 w 1152"/>
              <a:gd name="T17" fmla="*/ 39687 h 576"/>
              <a:gd name="T18" fmla="*/ 901719 w 1152"/>
              <a:gd name="T19" fmla="*/ 23019 h 576"/>
              <a:gd name="T20" fmla="*/ 889833 w 1152"/>
              <a:gd name="T21" fmla="*/ 11112 h 576"/>
              <a:gd name="T22" fmla="*/ 873193 w 1152"/>
              <a:gd name="T23" fmla="*/ 3175 h 576"/>
              <a:gd name="T24" fmla="*/ 856554 w 1152"/>
              <a:gd name="T25" fmla="*/ 0 h 576"/>
              <a:gd name="T26" fmla="*/ 57843 w 1152"/>
              <a:gd name="T27" fmla="*/ 0 h 576"/>
              <a:gd name="T28" fmla="*/ 39619 w 1152"/>
              <a:gd name="T29" fmla="*/ 3175 h 576"/>
              <a:gd name="T30" fmla="*/ 22979 w 1152"/>
              <a:gd name="T31" fmla="*/ 11112 h 576"/>
              <a:gd name="T32" fmla="*/ 11093 w 1152"/>
              <a:gd name="T33" fmla="*/ 23019 h 576"/>
              <a:gd name="T34" fmla="*/ 3169 w 1152"/>
              <a:gd name="T35" fmla="*/ 39687 h 576"/>
              <a:gd name="T36" fmla="*/ 0 w 1152"/>
              <a:gd name="T37" fmla="*/ 57944 h 576"/>
              <a:gd name="T38" fmla="*/ 0 w 1152"/>
              <a:gd name="T39" fmla="*/ 400844 h 576"/>
              <a:gd name="T40" fmla="*/ 3169 w 1152"/>
              <a:gd name="T41" fmla="*/ 417513 h 576"/>
              <a:gd name="T42" fmla="*/ 11093 w 1152"/>
              <a:gd name="T43" fmla="*/ 434181 h 576"/>
              <a:gd name="T44" fmla="*/ 22979 w 1152"/>
              <a:gd name="T45" fmla="*/ 446881 h 576"/>
              <a:gd name="T46" fmla="*/ 39619 w 1152"/>
              <a:gd name="T47" fmla="*/ 454025 h 576"/>
              <a:gd name="T48" fmla="*/ 57843 w 1152"/>
              <a:gd name="T49" fmla="*/ 457200 h 57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1152"/>
              <a:gd name="T76" fmla="*/ 0 h 576"/>
              <a:gd name="T77" fmla="*/ 1152 w 1152"/>
              <a:gd name="T78" fmla="*/ 576 h 57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1152" h="576">
                <a:moveTo>
                  <a:pt x="73" y="576"/>
                </a:moveTo>
                <a:lnTo>
                  <a:pt x="1081" y="576"/>
                </a:lnTo>
                <a:lnTo>
                  <a:pt x="1102" y="572"/>
                </a:lnTo>
                <a:lnTo>
                  <a:pt x="1123" y="563"/>
                </a:lnTo>
                <a:lnTo>
                  <a:pt x="1138" y="547"/>
                </a:lnTo>
                <a:lnTo>
                  <a:pt x="1148" y="526"/>
                </a:lnTo>
                <a:lnTo>
                  <a:pt x="1152" y="505"/>
                </a:lnTo>
                <a:lnTo>
                  <a:pt x="1152" y="73"/>
                </a:lnTo>
                <a:lnTo>
                  <a:pt x="1148" y="50"/>
                </a:lnTo>
                <a:lnTo>
                  <a:pt x="1138" y="29"/>
                </a:lnTo>
                <a:lnTo>
                  <a:pt x="1123" y="14"/>
                </a:lnTo>
                <a:lnTo>
                  <a:pt x="1102" y="4"/>
                </a:lnTo>
                <a:lnTo>
                  <a:pt x="1081" y="0"/>
                </a:lnTo>
                <a:lnTo>
                  <a:pt x="73" y="0"/>
                </a:lnTo>
                <a:lnTo>
                  <a:pt x="50" y="4"/>
                </a:lnTo>
                <a:lnTo>
                  <a:pt x="29" y="14"/>
                </a:lnTo>
                <a:lnTo>
                  <a:pt x="14" y="29"/>
                </a:lnTo>
                <a:lnTo>
                  <a:pt x="4" y="50"/>
                </a:lnTo>
                <a:lnTo>
                  <a:pt x="0" y="73"/>
                </a:lnTo>
                <a:lnTo>
                  <a:pt x="0" y="505"/>
                </a:lnTo>
                <a:lnTo>
                  <a:pt x="4" y="526"/>
                </a:lnTo>
                <a:lnTo>
                  <a:pt x="14" y="547"/>
                </a:lnTo>
                <a:lnTo>
                  <a:pt x="29" y="563"/>
                </a:lnTo>
                <a:lnTo>
                  <a:pt x="50" y="572"/>
                </a:lnTo>
                <a:lnTo>
                  <a:pt x="73" y="576"/>
                </a:lnTo>
                <a:close/>
              </a:path>
            </a:pathLst>
          </a:custGeom>
          <a:solidFill>
            <a:srgbClr val="00FF00"/>
          </a:solidFill>
          <a:ln w="26988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4587" name="Rectangle 11"/>
          <p:cNvSpPr>
            <a:spLocks noChangeArrowheads="1"/>
          </p:cNvSpPr>
          <p:nvPr/>
        </p:nvSpPr>
        <p:spPr bwMode="auto">
          <a:xfrm>
            <a:off x="4430713" y="2171700"/>
            <a:ext cx="8128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ea typeface="宋体" pitchFamily="2" charset="-122"/>
              </a:rPr>
              <a:t>Control</a:t>
            </a:r>
            <a:endParaRPr lang="en-US" altLang="zh-CN" sz="3200" b="1">
              <a:ea typeface="宋体" pitchFamily="2" charset="-122"/>
            </a:endParaRPr>
          </a:p>
        </p:txBody>
      </p:sp>
      <p:sp>
        <p:nvSpPr>
          <p:cNvPr id="24588" name="Freeform 12"/>
          <p:cNvSpPr>
            <a:spLocks/>
          </p:cNvSpPr>
          <p:nvPr/>
        </p:nvSpPr>
        <p:spPr bwMode="auto">
          <a:xfrm>
            <a:off x="5407025" y="2082800"/>
            <a:ext cx="800100" cy="457200"/>
          </a:xfrm>
          <a:custGeom>
            <a:avLst/>
            <a:gdLst>
              <a:gd name="T0" fmla="*/ 57207 w 1007"/>
              <a:gd name="T1" fmla="*/ 457200 h 576"/>
              <a:gd name="T2" fmla="*/ 743688 w 1007"/>
              <a:gd name="T3" fmla="*/ 457200 h 576"/>
              <a:gd name="T4" fmla="*/ 760373 w 1007"/>
              <a:gd name="T5" fmla="*/ 454025 h 576"/>
              <a:gd name="T6" fmla="*/ 777058 w 1007"/>
              <a:gd name="T7" fmla="*/ 446881 h 576"/>
              <a:gd name="T8" fmla="*/ 789771 w 1007"/>
              <a:gd name="T9" fmla="*/ 434181 h 576"/>
              <a:gd name="T10" fmla="*/ 796922 w 1007"/>
              <a:gd name="T11" fmla="*/ 417513 h 576"/>
              <a:gd name="T12" fmla="*/ 800100 w 1007"/>
              <a:gd name="T13" fmla="*/ 400844 h 576"/>
              <a:gd name="T14" fmla="*/ 800100 w 1007"/>
              <a:gd name="T15" fmla="*/ 57944 h 576"/>
              <a:gd name="T16" fmla="*/ 796922 w 1007"/>
              <a:gd name="T17" fmla="*/ 39687 h 576"/>
              <a:gd name="T18" fmla="*/ 789771 w 1007"/>
              <a:gd name="T19" fmla="*/ 23019 h 576"/>
              <a:gd name="T20" fmla="*/ 777058 w 1007"/>
              <a:gd name="T21" fmla="*/ 11112 h 576"/>
              <a:gd name="T22" fmla="*/ 760373 w 1007"/>
              <a:gd name="T23" fmla="*/ 3175 h 576"/>
              <a:gd name="T24" fmla="*/ 743688 w 1007"/>
              <a:gd name="T25" fmla="*/ 0 h 576"/>
              <a:gd name="T26" fmla="*/ 57207 w 1007"/>
              <a:gd name="T27" fmla="*/ 0 h 576"/>
              <a:gd name="T28" fmla="*/ 38932 w 1007"/>
              <a:gd name="T29" fmla="*/ 3175 h 576"/>
              <a:gd name="T30" fmla="*/ 22247 w 1007"/>
              <a:gd name="T31" fmla="*/ 11112 h 576"/>
              <a:gd name="T32" fmla="*/ 10329 w 1007"/>
              <a:gd name="T33" fmla="*/ 23019 h 576"/>
              <a:gd name="T34" fmla="*/ 2384 w 1007"/>
              <a:gd name="T35" fmla="*/ 39687 h 576"/>
              <a:gd name="T36" fmla="*/ 0 w 1007"/>
              <a:gd name="T37" fmla="*/ 57944 h 576"/>
              <a:gd name="T38" fmla="*/ 0 w 1007"/>
              <a:gd name="T39" fmla="*/ 400844 h 576"/>
              <a:gd name="T40" fmla="*/ 2384 w 1007"/>
              <a:gd name="T41" fmla="*/ 417513 h 576"/>
              <a:gd name="T42" fmla="*/ 10329 w 1007"/>
              <a:gd name="T43" fmla="*/ 434181 h 576"/>
              <a:gd name="T44" fmla="*/ 22247 w 1007"/>
              <a:gd name="T45" fmla="*/ 446881 h 576"/>
              <a:gd name="T46" fmla="*/ 38932 w 1007"/>
              <a:gd name="T47" fmla="*/ 454025 h 576"/>
              <a:gd name="T48" fmla="*/ 57207 w 1007"/>
              <a:gd name="T49" fmla="*/ 457200 h 57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1007"/>
              <a:gd name="T76" fmla="*/ 0 h 576"/>
              <a:gd name="T77" fmla="*/ 1007 w 1007"/>
              <a:gd name="T78" fmla="*/ 576 h 57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1007" h="576">
                <a:moveTo>
                  <a:pt x="72" y="576"/>
                </a:moveTo>
                <a:lnTo>
                  <a:pt x="936" y="576"/>
                </a:lnTo>
                <a:lnTo>
                  <a:pt x="957" y="572"/>
                </a:lnTo>
                <a:lnTo>
                  <a:pt x="978" y="563"/>
                </a:lnTo>
                <a:lnTo>
                  <a:pt x="994" y="547"/>
                </a:lnTo>
                <a:lnTo>
                  <a:pt x="1003" y="526"/>
                </a:lnTo>
                <a:lnTo>
                  <a:pt x="1007" y="505"/>
                </a:lnTo>
                <a:lnTo>
                  <a:pt x="1007" y="73"/>
                </a:lnTo>
                <a:lnTo>
                  <a:pt x="1003" y="50"/>
                </a:lnTo>
                <a:lnTo>
                  <a:pt x="994" y="29"/>
                </a:lnTo>
                <a:lnTo>
                  <a:pt x="978" y="14"/>
                </a:lnTo>
                <a:lnTo>
                  <a:pt x="957" y="4"/>
                </a:lnTo>
                <a:lnTo>
                  <a:pt x="936" y="0"/>
                </a:lnTo>
                <a:lnTo>
                  <a:pt x="72" y="0"/>
                </a:lnTo>
                <a:lnTo>
                  <a:pt x="49" y="4"/>
                </a:lnTo>
                <a:lnTo>
                  <a:pt x="28" y="14"/>
                </a:lnTo>
                <a:lnTo>
                  <a:pt x="13" y="29"/>
                </a:lnTo>
                <a:lnTo>
                  <a:pt x="3" y="50"/>
                </a:lnTo>
                <a:lnTo>
                  <a:pt x="0" y="73"/>
                </a:lnTo>
                <a:lnTo>
                  <a:pt x="0" y="505"/>
                </a:lnTo>
                <a:lnTo>
                  <a:pt x="3" y="526"/>
                </a:lnTo>
                <a:lnTo>
                  <a:pt x="13" y="547"/>
                </a:lnTo>
                <a:lnTo>
                  <a:pt x="28" y="563"/>
                </a:lnTo>
                <a:lnTo>
                  <a:pt x="49" y="572"/>
                </a:lnTo>
                <a:lnTo>
                  <a:pt x="72" y="576"/>
                </a:lnTo>
                <a:close/>
              </a:path>
            </a:pathLst>
          </a:custGeom>
          <a:solidFill>
            <a:srgbClr val="0000FF"/>
          </a:solidFill>
          <a:ln w="26988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4589" name="Rectangle 13"/>
          <p:cNvSpPr>
            <a:spLocks noChangeArrowheads="1"/>
          </p:cNvSpPr>
          <p:nvPr/>
        </p:nvSpPr>
        <p:spPr bwMode="auto">
          <a:xfrm>
            <a:off x="5434013" y="2190750"/>
            <a:ext cx="736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b="1">
                <a:solidFill>
                  <a:srgbClr val="FFFFFF"/>
                </a:solidFill>
                <a:ea typeface="宋体" pitchFamily="2" charset="-122"/>
              </a:rPr>
              <a:t>Printer</a:t>
            </a:r>
            <a:endParaRPr lang="en-US" altLang="zh-CN" sz="3200" b="1">
              <a:ea typeface="宋体" pitchFamily="2" charset="-122"/>
            </a:endParaRPr>
          </a:p>
        </p:txBody>
      </p:sp>
      <p:sp>
        <p:nvSpPr>
          <p:cNvPr id="24590" name="Freeform 14"/>
          <p:cNvSpPr>
            <a:spLocks/>
          </p:cNvSpPr>
          <p:nvPr/>
        </p:nvSpPr>
        <p:spPr bwMode="auto">
          <a:xfrm>
            <a:off x="6321425" y="2082800"/>
            <a:ext cx="800100" cy="457200"/>
          </a:xfrm>
          <a:custGeom>
            <a:avLst/>
            <a:gdLst>
              <a:gd name="T0" fmla="*/ 58001 w 1007"/>
              <a:gd name="T1" fmla="*/ 457200 h 576"/>
              <a:gd name="T2" fmla="*/ 743688 w 1007"/>
              <a:gd name="T3" fmla="*/ 457200 h 576"/>
              <a:gd name="T4" fmla="*/ 760373 w 1007"/>
              <a:gd name="T5" fmla="*/ 454025 h 576"/>
              <a:gd name="T6" fmla="*/ 777058 w 1007"/>
              <a:gd name="T7" fmla="*/ 446881 h 576"/>
              <a:gd name="T8" fmla="*/ 789771 w 1007"/>
              <a:gd name="T9" fmla="*/ 434181 h 576"/>
              <a:gd name="T10" fmla="*/ 796922 w 1007"/>
              <a:gd name="T11" fmla="*/ 417513 h 576"/>
              <a:gd name="T12" fmla="*/ 800100 w 1007"/>
              <a:gd name="T13" fmla="*/ 400844 h 576"/>
              <a:gd name="T14" fmla="*/ 800100 w 1007"/>
              <a:gd name="T15" fmla="*/ 57944 h 576"/>
              <a:gd name="T16" fmla="*/ 796922 w 1007"/>
              <a:gd name="T17" fmla="*/ 39687 h 576"/>
              <a:gd name="T18" fmla="*/ 789771 w 1007"/>
              <a:gd name="T19" fmla="*/ 23019 h 576"/>
              <a:gd name="T20" fmla="*/ 777058 w 1007"/>
              <a:gd name="T21" fmla="*/ 11112 h 576"/>
              <a:gd name="T22" fmla="*/ 760373 w 1007"/>
              <a:gd name="T23" fmla="*/ 3175 h 576"/>
              <a:gd name="T24" fmla="*/ 743688 w 1007"/>
              <a:gd name="T25" fmla="*/ 0 h 576"/>
              <a:gd name="T26" fmla="*/ 58001 w 1007"/>
              <a:gd name="T27" fmla="*/ 0 h 576"/>
              <a:gd name="T28" fmla="*/ 39727 w 1007"/>
              <a:gd name="T29" fmla="*/ 3175 h 576"/>
              <a:gd name="T30" fmla="*/ 23042 w 1007"/>
              <a:gd name="T31" fmla="*/ 11112 h 576"/>
              <a:gd name="T32" fmla="*/ 10329 w 1007"/>
              <a:gd name="T33" fmla="*/ 23019 h 576"/>
              <a:gd name="T34" fmla="*/ 3178 w 1007"/>
              <a:gd name="T35" fmla="*/ 39687 h 576"/>
              <a:gd name="T36" fmla="*/ 0 w 1007"/>
              <a:gd name="T37" fmla="*/ 57944 h 576"/>
              <a:gd name="T38" fmla="*/ 0 w 1007"/>
              <a:gd name="T39" fmla="*/ 400844 h 576"/>
              <a:gd name="T40" fmla="*/ 3178 w 1007"/>
              <a:gd name="T41" fmla="*/ 417513 h 576"/>
              <a:gd name="T42" fmla="*/ 10329 w 1007"/>
              <a:gd name="T43" fmla="*/ 434181 h 576"/>
              <a:gd name="T44" fmla="*/ 23042 w 1007"/>
              <a:gd name="T45" fmla="*/ 446881 h 576"/>
              <a:gd name="T46" fmla="*/ 39727 w 1007"/>
              <a:gd name="T47" fmla="*/ 454025 h 576"/>
              <a:gd name="T48" fmla="*/ 58001 w 1007"/>
              <a:gd name="T49" fmla="*/ 457200 h 57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1007"/>
              <a:gd name="T76" fmla="*/ 0 h 576"/>
              <a:gd name="T77" fmla="*/ 1007 w 1007"/>
              <a:gd name="T78" fmla="*/ 576 h 57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1007" h="576">
                <a:moveTo>
                  <a:pt x="73" y="576"/>
                </a:moveTo>
                <a:lnTo>
                  <a:pt x="936" y="576"/>
                </a:lnTo>
                <a:lnTo>
                  <a:pt x="957" y="572"/>
                </a:lnTo>
                <a:lnTo>
                  <a:pt x="978" y="563"/>
                </a:lnTo>
                <a:lnTo>
                  <a:pt x="994" y="547"/>
                </a:lnTo>
                <a:lnTo>
                  <a:pt x="1003" y="526"/>
                </a:lnTo>
                <a:lnTo>
                  <a:pt x="1007" y="505"/>
                </a:lnTo>
                <a:lnTo>
                  <a:pt x="1007" y="73"/>
                </a:lnTo>
                <a:lnTo>
                  <a:pt x="1003" y="50"/>
                </a:lnTo>
                <a:lnTo>
                  <a:pt x="994" y="29"/>
                </a:lnTo>
                <a:lnTo>
                  <a:pt x="978" y="14"/>
                </a:lnTo>
                <a:lnTo>
                  <a:pt x="957" y="4"/>
                </a:lnTo>
                <a:lnTo>
                  <a:pt x="936" y="0"/>
                </a:lnTo>
                <a:lnTo>
                  <a:pt x="73" y="0"/>
                </a:lnTo>
                <a:lnTo>
                  <a:pt x="50" y="4"/>
                </a:lnTo>
                <a:lnTo>
                  <a:pt x="29" y="14"/>
                </a:lnTo>
                <a:lnTo>
                  <a:pt x="13" y="29"/>
                </a:lnTo>
                <a:lnTo>
                  <a:pt x="4" y="50"/>
                </a:lnTo>
                <a:lnTo>
                  <a:pt x="0" y="73"/>
                </a:lnTo>
                <a:lnTo>
                  <a:pt x="0" y="505"/>
                </a:lnTo>
                <a:lnTo>
                  <a:pt x="4" y="526"/>
                </a:lnTo>
                <a:lnTo>
                  <a:pt x="13" y="547"/>
                </a:lnTo>
                <a:lnTo>
                  <a:pt x="29" y="563"/>
                </a:lnTo>
                <a:lnTo>
                  <a:pt x="50" y="572"/>
                </a:lnTo>
                <a:lnTo>
                  <a:pt x="73" y="576"/>
                </a:lnTo>
                <a:close/>
              </a:path>
            </a:pathLst>
          </a:custGeom>
          <a:solidFill>
            <a:srgbClr val="0000FF"/>
          </a:solidFill>
          <a:ln w="26988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4591" name="Rectangle 15"/>
          <p:cNvSpPr>
            <a:spLocks noChangeArrowheads="1"/>
          </p:cNvSpPr>
          <p:nvPr/>
        </p:nvSpPr>
        <p:spPr bwMode="auto">
          <a:xfrm>
            <a:off x="6353175" y="2171700"/>
            <a:ext cx="736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b="1">
                <a:solidFill>
                  <a:srgbClr val="FFFFFF"/>
                </a:solidFill>
                <a:ea typeface="宋体" pitchFamily="2" charset="-122"/>
              </a:rPr>
              <a:t>Printer</a:t>
            </a:r>
            <a:endParaRPr lang="en-US" altLang="zh-CN" sz="3200" b="1">
              <a:ea typeface="宋体" pitchFamily="2" charset="-122"/>
            </a:endParaRPr>
          </a:p>
        </p:txBody>
      </p:sp>
      <p:sp>
        <p:nvSpPr>
          <p:cNvPr id="24592" name="Line 16"/>
          <p:cNvSpPr>
            <a:spLocks noChangeShapeType="1"/>
          </p:cNvSpPr>
          <p:nvPr/>
        </p:nvSpPr>
        <p:spPr bwMode="auto">
          <a:xfrm>
            <a:off x="1035050" y="1739900"/>
            <a:ext cx="7145338" cy="1588"/>
          </a:xfrm>
          <a:prstGeom prst="line">
            <a:avLst/>
          </a:prstGeom>
          <a:noFill/>
          <a:ln w="39688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593" name="Freeform 17"/>
          <p:cNvSpPr>
            <a:spLocks/>
          </p:cNvSpPr>
          <p:nvPr/>
        </p:nvSpPr>
        <p:spPr bwMode="auto">
          <a:xfrm>
            <a:off x="838200" y="1668463"/>
            <a:ext cx="214313" cy="142875"/>
          </a:xfrm>
          <a:custGeom>
            <a:avLst/>
            <a:gdLst>
              <a:gd name="T0" fmla="*/ 214313 w 271"/>
              <a:gd name="T1" fmla="*/ 142875 h 180"/>
              <a:gd name="T2" fmla="*/ 0 w 271"/>
              <a:gd name="T3" fmla="*/ 71438 h 180"/>
              <a:gd name="T4" fmla="*/ 214313 w 271"/>
              <a:gd name="T5" fmla="*/ 0 h 180"/>
              <a:gd name="T6" fmla="*/ 214313 w 271"/>
              <a:gd name="T7" fmla="*/ 142875 h 180"/>
              <a:gd name="T8" fmla="*/ 0 60000 65536"/>
              <a:gd name="T9" fmla="*/ 0 60000 65536"/>
              <a:gd name="T10" fmla="*/ 0 60000 65536"/>
              <a:gd name="T11" fmla="*/ 0 60000 65536"/>
              <a:gd name="T12" fmla="*/ 0 w 271"/>
              <a:gd name="T13" fmla="*/ 0 h 180"/>
              <a:gd name="T14" fmla="*/ 271 w 271"/>
              <a:gd name="T15" fmla="*/ 180 h 1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1" h="180">
                <a:moveTo>
                  <a:pt x="271" y="180"/>
                </a:moveTo>
                <a:lnTo>
                  <a:pt x="0" y="90"/>
                </a:lnTo>
                <a:lnTo>
                  <a:pt x="271" y="0"/>
                </a:lnTo>
                <a:lnTo>
                  <a:pt x="271" y="18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4594" name="Freeform 18"/>
          <p:cNvSpPr>
            <a:spLocks/>
          </p:cNvSpPr>
          <p:nvPr/>
        </p:nvSpPr>
        <p:spPr bwMode="auto">
          <a:xfrm>
            <a:off x="8162925" y="1668463"/>
            <a:ext cx="214313" cy="142875"/>
          </a:xfrm>
          <a:custGeom>
            <a:avLst/>
            <a:gdLst>
              <a:gd name="T0" fmla="*/ 0 w 270"/>
              <a:gd name="T1" fmla="*/ 0 h 180"/>
              <a:gd name="T2" fmla="*/ 214313 w 270"/>
              <a:gd name="T3" fmla="*/ 71438 h 180"/>
              <a:gd name="T4" fmla="*/ 0 w 270"/>
              <a:gd name="T5" fmla="*/ 142875 h 180"/>
              <a:gd name="T6" fmla="*/ 0 w 270"/>
              <a:gd name="T7" fmla="*/ 0 h 180"/>
              <a:gd name="T8" fmla="*/ 0 60000 65536"/>
              <a:gd name="T9" fmla="*/ 0 60000 65536"/>
              <a:gd name="T10" fmla="*/ 0 60000 65536"/>
              <a:gd name="T11" fmla="*/ 0 60000 65536"/>
              <a:gd name="T12" fmla="*/ 0 w 270"/>
              <a:gd name="T13" fmla="*/ 0 h 180"/>
              <a:gd name="T14" fmla="*/ 270 w 270"/>
              <a:gd name="T15" fmla="*/ 180 h 1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0" h="180">
                <a:moveTo>
                  <a:pt x="0" y="0"/>
                </a:moveTo>
                <a:lnTo>
                  <a:pt x="270" y="90"/>
                </a:lnTo>
                <a:lnTo>
                  <a:pt x="0" y="18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4595" name="Rectangle 19"/>
          <p:cNvSpPr>
            <a:spLocks noChangeArrowheads="1"/>
          </p:cNvSpPr>
          <p:nvPr/>
        </p:nvSpPr>
        <p:spPr bwMode="auto">
          <a:xfrm>
            <a:off x="3879850" y="1371600"/>
            <a:ext cx="14605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b="1">
                <a:ea typeface="宋体" pitchFamily="2" charset="-122"/>
              </a:rPr>
              <a:t>1 msec frame</a:t>
            </a:r>
            <a:endParaRPr lang="en-US" altLang="zh-CN" sz="3200">
              <a:ea typeface="宋体" pitchFamily="2" charset="-122"/>
            </a:endParaRPr>
          </a:p>
        </p:txBody>
      </p:sp>
      <p:sp>
        <p:nvSpPr>
          <p:cNvPr id="24596" name="Freeform 20"/>
          <p:cNvSpPr>
            <a:spLocks/>
          </p:cNvSpPr>
          <p:nvPr/>
        </p:nvSpPr>
        <p:spPr bwMode="auto">
          <a:xfrm>
            <a:off x="8148638" y="1968500"/>
            <a:ext cx="457200" cy="571500"/>
          </a:xfrm>
          <a:custGeom>
            <a:avLst/>
            <a:gdLst>
              <a:gd name="T0" fmla="*/ 457200 w 576"/>
              <a:gd name="T1" fmla="*/ 515144 h 720"/>
              <a:gd name="T2" fmla="*/ 457200 w 576"/>
              <a:gd name="T3" fmla="*/ 57944 h 720"/>
              <a:gd name="T4" fmla="*/ 454025 w 576"/>
              <a:gd name="T5" fmla="*/ 39687 h 720"/>
              <a:gd name="T6" fmla="*/ 446881 w 576"/>
              <a:gd name="T7" fmla="*/ 23019 h 720"/>
              <a:gd name="T8" fmla="*/ 434181 w 576"/>
              <a:gd name="T9" fmla="*/ 11112 h 720"/>
              <a:gd name="T10" fmla="*/ 417513 w 576"/>
              <a:gd name="T11" fmla="*/ 3175 h 720"/>
              <a:gd name="T12" fmla="*/ 400844 w 576"/>
              <a:gd name="T13" fmla="*/ 0 h 720"/>
              <a:gd name="T14" fmla="*/ 57944 w 576"/>
              <a:gd name="T15" fmla="*/ 0 h 720"/>
              <a:gd name="T16" fmla="*/ 39687 w 576"/>
              <a:gd name="T17" fmla="*/ 3175 h 720"/>
              <a:gd name="T18" fmla="*/ 23019 w 576"/>
              <a:gd name="T19" fmla="*/ 11112 h 720"/>
              <a:gd name="T20" fmla="*/ 11112 w 576"/>
              <a:gd name="T21" fmla="*/ 23019 h 720"/>
              <a:gd name="T22" fmla="*/ 3175 w 576"/>
              <a:gd name="T23" fmla="*/ 39687 h 720"/>
              <a:gd name="T24" fmla="*/ 0 w 576"/>
              <a:gd name="T25" fmla="*/ 57944 h 720"/>
              <a:gd name="T26" fmla="*/ 0 w 576"/>
              <a:gd name="T27" fmla="*/ 515144 h 720"/>
              <a:gd name="T28" fmla="*/ 3175 w 576"/>
              <a:gd name="T29" fmla="*/ 531813 h 720"/>
              <a:gd name="T30" fmla="*/ 11112 w 576"/>
              <a:gd name="T31" fmla="*/ 548481 h 720"/>
              <a:gd name="T32" fmla="*/ 23019 w 576"/>
              <a:gd name="T33" fmla="*/ 561181 h 720"/>
              <a:gd name="T34" fmla="*/ 39687 w 576"/>
              <a:gd name="T35" fmla="*/ 568325 h 720"/>
              <a:gd name="T36" fmla="*/ 57944 w 576"/>
              <a:gd name="T37" fmla="*/ 571500 h 720"/>
              <a:gd name="T38" fmla="*/ 400844 w 576"/>
              <a:gd name="T39" fmla="*/ 571500 h 720"/>
              <a:gd name="T40" fmla="*/ 417513 w 576"/>
              <a:gd name="T41" fmla="*/ 568325 h 720"/>
              <a:gd name="T42" fmla="*/ 434181 w 576"/>
              <a:gd name="T43" fmla="*/ 561181 h 720"/>
              <a:gd name="T44" fmla="*/ 446881 w 576"/>
              <a:gd name="T45" fmla="*/ 548481 h 720"/>
              <a:gd name="T46" fmla="*/ 454025 w 576"/>
              <a:gd name="T47" fmla="*/ 531813 h 720"/>
              <a:gd name="T48" fmla="*/ 457200 w 576"/>
              <a:gd name="T49" fmla="*/ 515144 h 720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76"/>
              <a:gd name="T76" fmla="*/ 0 h 720"/>
              <a:gd name="T77" fmla="*/ 576 w 576"/>
              <a:gd name="T78" fmla="*/ 720 h 720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76" h="720">
                <a:moveTo>
                  <a:pt x="576" y="649"/>
                </a:moveTo>
                <a:lnTo>
                  <a:pt x="576" y="73"/>
                </a:lnTo>
                <a:lnTo>
                  <a:pt x="572" y="50"/>
                </a:lnTo>
                <a:lnTo>
                  <a:pt x="563" y="29"/>
                </a:lnTo>
                <a:lnTo>
                  <a:pt x="547" y="14"/>
                </a:lnTo>
                <a:lnTo>
                  <a:pt x="526" y="4"/>
                </a:lnTo>
                <a:lnTo>
                  <a:pt x="505" y="0"/>
                </a:lnTo>
                <a:lnTo>
                  <a:pt x="73" y="0"/>
                </a:lnTo>
                <a:lnTo>
                  <a:pt x="50" y="4"/>
                </a:lnTo>
                <a:lnTo>
                  <a:pt x="29" y="14"/>
                </a:lnTo>
                <a:lnTo>
                  <a:pt x="14" y="29"/>
                </a:lnTo>
                <a:lnTo>
                  <a:pt x="4" y="50"/>
                </a:lnTo>
                <a:lnTo>
                  <a:pt x="0" y="73"/>
                </a:lnTo>
                <a:lnTo>
                  <a:pt x="0" y="649"/>
                </a:lnTo>
                <a:lnTo>
                  <a:pt x="4" y="670"/>
                </a:lnTo>
                <a:lnTo>
                  <a:pt x="14" y="691"/>
                </a:lnTo>
                <a:lnTo>
                  <a:pt x="29" y="707"/>
                </a:lnTo>
                <a:lnTo>
                  <a:pt x="50" y="716"/>
                </a:lnTo>
                <a:lnTo>
                  <a:pt x="73" y="720"/>
                </a:lnTo>
                <a:lnTo>
                  <a:pt x="505" y="720"/>
                </a:lnTo>
                <a:lnTo>
                  <a:pt x="526" y="716"/>
                </a:lnTo>
                <a:lnTo>
                  <a:pt x="547" y="707"/>
                </a:lnTo>
                <a:lnTo>
                  <a:pt x="563" y="691"/>
                </a:lnTo>
                <a:lnTo>
                  <a:pt x="572" y="670"/>
                </a:lnTo>
                <a:lnTo>
                  <a:pt x="576" y="649"/>
                </a:lnTo>
                <a:close/>
              </a:path>
            </a:pathLst>
          </a:custGeom>
          <a:solidFill>
            <a:srgbClr val="C0C0C0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4597" name="Rectangle 21"/>
          <p:cNvSpPr>
            <a:spLocks noChangeArrowheads="1"/>
          </p:cNvSpPr>
          <p:nvPr/>
        </p:nvSpPr>
        <p:spPr bwMode="auto">
          <a:xfrm rot="-5400000">
            <a:off x="8138319" y="2113756"/>
            <a:ext cx="4699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ea typeface="宋体" pitchFamily="2" charset="-122"/>
              </a:rPr>
              <a:t>SOF</a:t>
            </a:r>
            <a:endParaRPr lang="en-US" altLang="zh-CN" sz="3200">
              <a:ea typeface="宋体" pitchFamily="2" charset="-122"/>
            </a:endParaRPr>
          </a:p>
        </p:txBody>
      </p:sp>
      <p:sp>
        <p:nvSpPr>
          <p:cNvPr id="24598" name="Rectangle 22"/>
          <p:cNvSpPr>
            <a:spLocks noChangeArrowheads="1"/>
          </p:cNvSpPr>
          <p:nvPr/>
        </p:nvSpPr>
        <p:spPr bwMode="auto">
          <a:xfrm>
            <a:off x="7370763" y="1619250"/>
            <a:ext cx="633412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6000">
                <a:ea typeface="宋体" pitchFamily="2" charset="-122"/>
              </a:rPr>
              <a:t>...</a:t>
            </a:r>
            <a:endParaRPr lang="en-US" altLang="zh-CN" sz="3200">
              <a:ea typeface="宋体" pitchFamily="2" charset="-122"/>
            </a:endParaRPr>
          </a:p>
        </p:txBody>
      </p:sp>
      <p:sp>
        <p:nvSpPr>
          <p:cNvPr id="24599" name="Rectangle 23"/>
          <p:cNvSpPr>
            <a:spLocks noChangeArrowheads="1"/>
          </p:cNvSpPr>
          <p:nvPr/>
        </p:nvSpPr>
        <p:spPr bwMode="auto">
          <a:xfrm>
            <a:off x="1295400" y="2882900"/>
            <a:ext cx="1941513" cy="228600"/>
          </a:xfrm>
          <a:prstGeom prst="rect">
            <a:avLst/>
          </a:prstGeom>
          <a:solidFill>
            <a:srgbClr val="FF0000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4600" name="Rectangle 24"/>
          <p:cNvSpPr>
            <a:spLocks noChangeArrowheads="1"/>
          </p:cNvSpPr>
          <p:nvPr/>
        </p:nvSpPr>
        <p:spPr bwMode="auto">
          <a:xfrm>
            <a:off x="1731963" y="2884488"/>
            <a:ext cx="106203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 b="1">
                <a:solidFill>
                  <a:srgbClr val="FFFFFF"/>
                </a:solidFill>
                <a:ea typeface="宋体" pitchFamily="2" charset="-122"/>
              </a:rPr>
              <a:t>Isochronous</a:t>
            </a:r>
            <a:endParaRPr lang="en-US" altLang="zh-CN" sz="3200">
              <a:ea typeface="宋体" pitchFamily="2" charset="-122"/>
            </a:endParaRPr>
          </a:p>
        </p:txBody>
      </p:sp>
      <p:sp>
        <p:nvSpPr>
          <p:cNvPr id="24601" name="Rectangle 25"/>
          <p:cNvSpPr>
            <a:spLocks noChangeArrowheads="1"/>
          </p:cNvSpPr>
          <p:nvPr/>
        </p:nvSpPr>
        <p:spPr bwMode="auto">
          <a:xfrm>
            <a:off x="3351213" y="2882900"/>
            <a:ext cx="914400" cy="228600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4602" name="Rectangle 26"/>
          <p:cNvSpPr>
            <a:spLocks noChangeArrowheads="1"/>
          </p:cNvSpPr>
          <p:nvPr/>
        </p:nvSpPr>
        <p:spPr bwMode="auto">
          <a:xfrm>
            <a:off x="3441700" y="2884488"/>
            <a:ext cx="7286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 b="1">
                <a:solidFill>
                  <a:srgbClr val="000000"/>
                </a:solidFill>
                <a:ea typeface="宋体" pitchFamily="2" charset="-122"/>
              </a:rPr>
              <a:t>Interrupt</a:t>
            </a:r>
            <a:endParaRPr lang="en-US" altLang="zh-CN" sz="3200">
              <a:ea typeface="宋体" pitchFamily="2" charset="-122"/>
            </a:endParaRPr>
          </a:p>
        </p:txBody>
      </p:sp>
      <p:sp>
        <p:nvSpPr>
          <p:cNvPr id="24603" name="Rectangle 27"/>
          <p:cNvSpPr>
            <a:spLocks noChangeArrowheads="1"/>
          </p:cNvSpPr>
          <p:nvPr/>
        </p:nvSpPr>
        <p:spPr bwMode="auto">
          <a:xfrm>
            <a:off x="4379913" y="2882900"/>
            <a:ext cx="912812" cy="228600"/>
          </a:xfrm>
          <a:prstGeom prst="rect">
            <a:avLst/>
          </a:prstGeom>
          <a:solidFill>
            <a:srgbClr val="00FF00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4604" name="Rectangle 28"/>
          <p:cNvSpPr>
            <a:spLocks noChangeArrowheads="1"/>
          </p:cNvSpPr>
          <p:nvPr/>
        </p:nvSpPr>
        <p:spPr bwMode="auto">
          <a:xfrm>
            <a:off x="4519613" y="2884488"/>
            <a:ext cx="63023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 b="1">
                <a:solidFill>
                  <a:srgbClr val="000000"/>
                </a:solidFill>
                <a:ea typeface="宋体" pitchFamily="2" charset="-122"/>
              </a:rPr>
              <a:t>Control</a:t>
            </a:r>
            <a:endParaRPr lang="en-US" altLang="zh-CN" sz="3200">
              <a:ea typeface="宋体" pitchFamily="2" charset="-122"/>
            </a:endParaRPr>
          </a:p>
        </p:txBody>
      </p:sp>
      <p:sp>
        <p:nvSpPr>
          <p:cNvPr id="24605" name="Rectangle 29"/>
          <p:cNvSpPr>
            <a:spLocks noChangeArrowheads="1"/>
          </p:cNvSpPr>
          <p:nvPr/>
        </p:nvSpPr>
        <p:spPr bwMode="auto">
          <a:xfrm>
            <a:off x="5407025" y="2882900"/>
            <a:ext cx="1714500" cy="228600"/>
          </a:xfrm>
          <a:prstGeom prst="rect">
            <a:avLst/>
          </a:prstGeom>
          <a:solidFill>
            <a:srgbClr val="0000FF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4606" name="Rectangle 30"/>
          <p:cNvSpPr>
            <a:spLocks noChangeArrowheads="1"/>
          </p:cNvSpPr>
          <p:nvPr/>
        </p:nvSpPr>
        <p:spPr bwMode="auto">
          <a:xfrm>
            <a:off x="6072188" y="2884488"/>
            <a:ext cx="38417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 b="1">
                <a:solidFill>
                  <a:srgbClr val="FFFFFF"/>
                </a:solidFill>
                <a:ea typeface="宋体" pitchFamily="2" charset="-122"/>
              </a:rPr>
              <a:t>Bulk</a:t>
            </a:r>
            <a:endParaRPr lang="en-US" altLang="zh-CN" sz="3200">
              <a:ea typeface="宋体" pitchFamily="2" charset="-122"/>
            </a:endParaRPr>
          </a:p>
        </p:txBody>
      </p:sp>
      <p:sp>
        <p:nvSpPr>
          <p:cNvPr id="24607" name="Freeform 31"/>
          <p:cNvSpPr>
            <a:spLocks/>
          </p:cNvSpPr>
          <p:nvPr/>
        </p:nvSpPr>
        <p:spPr bwMode="auto">
          <a:xfrm>
            <a:off x="609600" y="1968500"/>
            <a:ext cx="457200" cy="571500"/>
          </a:xfrm>
          <a:custGeom>
            <a:avLst/>
            <a:gdLst>
              <a:gd name="T0" fmla="*/ 457200 w 576"/>
              <a:gd name="T1" fmla="*/ 515144 h 720"/>
              <a:gd name="T2" fmla="*/ 457200 w 576"/>
              <a:gd name="T3" fmla="*/ 57944 h 720"/>
              <a:gd name="T4" fmla="*/ 454025 w 576"/>
              <a:gd name="T5" fmla="*/ 39687 h 720"/>
              <a:gd name="T6" fmla="*/ 446881 w 576"/>
              <a:gd name="T7" fmla="*/ 23019 h 720"/>
              <a:gd name="T8" fmla="*/ 434181 w 576"/>
              <a:gd name="T9" fmla="*/ 11112 h 720"/>
              <a:gd name="T10" fmla="*/ 417513 w 576"/>
              <a:gd name="T11" fmla="*/ 3175 h 720"/>
              <a:gd name="T12" fmla="*/ 400844 w 576"/>
              <a:gd name="T13" fmla="*/ 0 h 720"/>
              <a:gd name="T14" fmla="*/ 57944 w 576"/>
              <a:gd name="T15" fmla="*/ 0 h 720"/>
              <a:gd name="T16" fmla="*/ 39687 w 576"/>
              <a:gd name="T17" fmla="*/ 3175 h 720"/>
              <a:gd name="T18" fmla="*/ 23019 w 576"/>
              <a:gd name="T19" fmla="*/ 11112 h 720"/>
              <a:gd name="T20" fmla="*/ 11112 w 576"/>
              <a:gd name="T21" fmla="*/ 23019 h 720"/>
              <a:gd name="T22" fmla="*/ 3175 w 576"/>
              <a:gd name="T23" fmla="*/ 39687 h 720"/>
              <a:gd name="T24" fmla="*/ 0 w 576"/>
              <a:gd name="T25" fmla="*/ 57944 h 720"/>
              <a:gd name="T26" fmla="*/ 0 w 576"/>
              <a:gd name="T27" fmla="*/ 515144 h 720"/>
              <a:gd name="T28" fmla="*/ 3175 w 576"/>
              <a:gd name="T29" fmla="*/ 531813 h 720"/>
              <a:gd name="T30" fmla="*/ 11112 w 576"/>
              <a:gd name="T31" fmla="*/ 548481 h 720"/>
              <a:gd name="T32" fmla="*/ 23019 w 576"/>
              <a:gd name="T33" fmla="*/ 561181 h 720"/>
              <a:gd name="T34" fmla="*/ 39687 w 576"/>
              <a:gd name="T35" fmla="*/ 568325 h 720"/>
              <a:gd name="T36" fmla="*/ 57944 w 576"/>
              <a:gd name="T37" fmla="*/ 571500 h 720"/>
              <a:gd name="T38" fmla="*/ 400844 w 576"/>
              <a:gd name="T39" fmla="*/ 571500 h 720"/>
              <a:gd name="T40" fmla="*/ 417513 w 576"/>
              <a:gd name="T41" fmla="*/ 568325 h 720"/>
              <a:gd name="T42" fmla="*/ 434181 w 576"/>
              <a:gd name="T43" fmla="*/ 561181 h 720"/>
              <a:gd name="T44" fmla="*/ 446881 w 576"/>
              <a:gd name="T45" fmla="*/ 548481 h 720"/>
              <a:gd name="T46" fmla="*/ 454025 w 576"/>
              <a:gd name="T47" fmla="*/ 531813 h 720"/>
              <a:gd name="T48" fmla="*/ 457200 w 576"/>
              <a:gd name="T49" fmla="*/ 515144 h 720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76"/>
              <a:gd name="T76" fmla="*/ 0 h 720"/>
              <a:gd name="T77" fmla="*/ 576 w 576"/>
              <a:gd name="T78" fmla="*/ 720 h 720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76" h="720">
                <a:moveTo>
                  <a:pt x="576" y="649"/>
                </a:moveTo>
                <a:lnTo>
                  <a:pt x="576" y="73"/>
                </a:lnTo>
                <a:lnTo>
                  <a:pt x="572" y="50"/>
                </a:lnTo>
                <a:lnTo>
                  <a:pt x="563" y="29"/>
                </a:lnTo>
                <a:lnTo>
                  <a:pt x="547" y="14"/>
                </a:lnTo>
                <a:lnTo>
                  <a:pt x="526" y="4"/>
                </a:lnTo>
                <a:lnTo>
                  <a:pt x="505" y="0"/>
                </a:lnTo>
                <a:lnTo>
                  <a:pt x="73" y="0"/>
                </a:lnTo>
                <a:lnTo>
                  <a:pt x="50" y="4"/>
                </a:lnTo>
                <a:lnTo>
                  <a:pt x="29" y="14"/>
                </a:lnTo>
                <a:lnTo>
                  <a:pt x="14" y="29"/>
                </a:lnTo>
                <a:lnTo>
                  <a:pt x="4" y="50"/>
                </a:lnTo>
                <a:lnTo>
                  <a:pt x="0" y="73"/>
                </a:lnTo>
                <a:lnTo>
                  <a:pt x="0" y="649"/>
                </a:lnTo>
                <a:lnTo>
                  <a:pt x="4" y="670"/>
                </a:lnTo>
                <a:lnTo>
                  <a:pt x="14" y="691"/>
                </a:lnTo>
                <a:lnTo>
                  <a:pt x="29" y="707"/>
                </a:lnTo>
                <a:lnTo>
                  <a:pt x="50" y="716"/>
                </a:lnTo>
                <a:lnTo>
                  <a:pt x="73" y="720"/>
                </a:lnTo>
                <a:lnTo>
                  <a:pt x="505" y="720"/>
                </a:lnTo>
                <a:lnTo>
                  <a:pt x="526" y="716"/>
                </a:lnTo>
                <a:lnTo>
                  <a:pt x="547" y="707"/>
                </a:lnTo>
                <a:lnTo>
                  <a:pt x="563" y="691"/>
                </a:lnTo>
                <a:lnTo>
                  <a:pt x="572" y="670"/>
                </a:lnTo>
                <a:lnTo>
                  <a:pt x="576" y="649"/>
                </a:lnTo>
                <a:close/>
              </a:path>
            </a:pathLst>
          </a:custGeom>
          <a:solidFill>
            <a:srgbClr val="C0C0C0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4608" name="Rectangle 32"/>
          <p:cNvSpPr>
            <a:spLocks noChangeArrowheads="1"/>
          </p:cNvSpPr>
          <p:nvPr/>
        </p:nvSpPr>
        <p:spPr bwMode="auto">
          <a:xfrm rot="-5400000">
            <a:off x="599282" y="2113756"/>
            <a:ext cx="4699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ea typeface="宋体" pitchFamily="2" charset="-122"/>
              </a:rPr>
              <a:t>SOF</a:t>
            </a:r>
            <a:endParaRPr lang="en-US" altLang="zh-CN" sz="320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1200" b="1" dirty="0" smtClean="0"/>
              <a:t>嵌入式系统学科组</a:t>
            </a:r>
            <a:endParaRPr lang="en-US" altLang="zh-CN" sz="1200" b="1" dirty="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7391400" cy="563563"/>
          </a:xfrm>
        </p:spPr>
        <p:txBody>
          <a:bodyPr/>
          <a:lstStyle/>
          <a:p>
            <a:pPr eaLnBrk="1" hangingPunct="1"/>
            <a:r>
              <a:rPr lang="en-US" altLang="zh-CN" sz="3600" smtClean="0">
                <a:latin typeface="黑体" pitchFamily="2" charset="-122"/>
                <a:ea typeface="黑体" pitchFamily="2" charset="-122"/>
              </a:rPr>
              <a:t>USB</a:t>
            </a:r>
            <a:r>
              <a:rPr lang="zh-CN" altLang="en-US" sz="3600" smtClean="0">
                <a:latin typeface="黑体" pitchFamily="2" charset="-122"/>
                <a:ea typeface="黑体" pitchFamily="2" charset="-122"/>
              </a:rPr>
              <a:t>设备端协议</a:t>
            </a:r>
            <a:endParaRPr lang="en-US" altLang="zh-CN" sz="3600" smtClean="0">
              <a:solidFill>
                <a:schemeClr val="accent1"/>
              </a:solidFill>
              <a:ea typeface="宋体" pitchFamily="2" charset="-122"/>
            </a:endParaRPr>
          </a:p>
        </p:txBody>
      </p:sp>
      <p:grpSp>
        <p:nvGrpSpPr>
          <p:cNvPr id="25604" name="Group 61"/>
          <p:cNvGrpSpPr>
            <a:grpSpLocks/>
          </p:cNvGrpSpPr>
          <p:nvPr/>
        </p:nvGrpSpPr>
        <p:grpSpPr bwMode="auto">
          <a:xfrm>
            <a:off x="2209800" y="1828800"/>
            <a:ext cx="4724400" cy="685800"/>
            <a:chOff x="1296" y="1824"/>
            <a:chExt cx="2976" cy="432"/>
          </a:xfrm>
        </p:grpSpPr>
        <p:sp>
          <p:nvSpPr>
            <p:cNvPr id="89150" name="AutoShape 62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9151" name="AutoShape 63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5617" name="Text Box 64"/>
            <p:cNvSpPr txBox="1">
              <a:spLocks noChangeArrowheads="1"/>
            </p:cNvSpPr>
            <p:nvPr/>
          </p:nvSpPr>
          <p:spPr bwMode="gray">
            <a:xfrm>
              <a:off x="1776" y="1840"/>
              <a:ext cx="2160" cy="36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lvl="1" indent="-342900" algn="ctr">
                <a:buClr>
                  <a:schemeClr val="hlink"/>
                </a:buClr>
              </a:pPr>
              <a:r>
                <a:rPr lang="en-US" altLang="zh-CN" sz="3200" b="1">
                  <a:latin typeface="黑体" pitchFamily="2" charset="-122"/>
                  <a:ea typeface="黑体" pitchFamily="2" charset="-122"/>
                </a:rPr>
                <a:t>USB</a:t>
              </a:r>
              <a:r>
                <a:rPr lang="zh-CN" altLang="en-US" sz="3200" b="1">
                  <a:latin typeface="黑体" pitchFamily="2" charset="-122"/>
                  <a:ea typeface="黑体" pitchFamily="2" charset="-122"/>
                </a:rPr>
                <a:t>设备结构</a:t>
              </a:r>
            </a:p>
          </p:txBody>
        </p:sp>
        <p:sp>
          <p:nvSpPr>
            <p:cNvPr id="25618" name="Text Box 65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>
                  <a:solidFill>
                    <a:schemeClr val="bg1"/>
                  </a:solidFill>
                  <a:ea typeface="宋体" pitchFamily="2" charset="-122"/>
                </a:rPr>
                <a:t>1</a:t>
              </a:r>
            </a:p>
          </p:txBody>
        </p:sp>
      </p:grpSp>
      <p:grpSp>
        <p:nvGrpSpPr>
          <p:cNvPr id="25605" name="Group 66"/>
          <p:cNvGrpSpPr>
            <a:grpSpLocks/>
          </p:cNvGrpSpPr>
          <p:nvPr/>
        </p:nvGrpSpPr>
        <p:grpSpPr bwMode="auto">
          <a:xfrm>
            <a:off x="2209800" y="2667000"/>
            <a:ext cx="4724400" cy="685800"/>
            <a:chOff x="1296" y="1824"/>
            <a:chExt cx="2976" cy="432"/>
          </a:xfrm>
        </p:grpSpPr>
        <p:sp>
          <p:nvSpPr>
            <p:cNvPr id="89155" name="AutoShape 67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9156" name="AutoShape 68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5613" name="Text Box 69"/>
            <p:cNvSpPr txBox="1">
              <a:spLocks noChangeArrowheads="1"/>
            </p:cNvSpPr>
            <p:nvPr/>
          </p:nvSpPr>
          <p:spPr bwMode="gray">
            <a:xfrm>
              <a:off x="1776" y="1840"/>
              <a:ext cx="2160" cy="36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lvl="1"/>
              <a:r>
                <a:rPr lang="zh-CN" altLang="en-US" sz="3200" b="1">
                  <a:latin typeface="黑体" pitchFamily="2" charset="-122"/>
                  <a:ea typeface="黑体" pitchFamily="2" charset="-122"/>
                </a:rPr>
                <a:t>标准设备请求</a:t>
              </a:r>
            </a:p>
          </p:txBody>
        </p:sp>
        <p:sp>
          <p:nvSpPr>
            <p:cNvPr id="25614" name="Text Box 70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>
                  <a:solidFill>
                    <a:schemeClr val="bg1"/>
                  </a:solidFill>
                  <a:ea typeface="宋体" pitchFamily="2" charset="-122"/>
                </a:rPr>
                <a:t>2</a:t>
              </a:r>
            </a:p>
          </p:txBody>
        </p:sp>
      </p:grpSp>
      <p:grpSp>
        <p:nvGrpSpPr>
          <p:cNvPr id="25606" name="Group 71"/>
          <p:cNvGrpSpPr>
            <a:grpSpLocks/>
          </p:cNvGrpSpPr>
          <p:nvPr/>
        </p:nvGrpSpPr>
        <p:grpSpPr bwMode="auto">
          <a:xfrm>
            <a:off x="2209800" y="3505200"/>
            <a:ext cx="4724400" cy="685800"/>
            <a:chOff x="1296" y="1824"/>
            <a:chExt cx="2976" cy="432"/>
          </a:xfrm>
        </p:grpSpPr>
        <p:sp>
          <p:nvSpPr>
            <p:cNvPr id="89160" name="AutoShape 72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tx2">
                    <a:gamma/>
                    <a:tint val="21176"/>
                    <a:invGamma/>
                  </a:schemeClr>
                </a:gs>
                <a:gs pos="100000">
                  <a:schemeClr val="tx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9161" name="AutoShape 73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5609" name="Text Box 74"/>
            <p:cNvSpPr txBox="1">
              <a:spLocks noChangeArrowheads="1"/>
            </p:cNvSpPr>
            <p:nvPr/>
          </p:nvSpPr>
          <p:spPr bwMode="gray">
            <a:xfrm>
              <a:off x="1920" y="1840"/>
              <a:ext cx="2160" cy="36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lvl="1"/>
              <a:r>
                <a:rPr lang="zh-CN" altLang="en-US" sz="3200" b="1">
                  <a:latin typeface="黑体" pitchFamily="2" charset="-122"/>
                  <a:ea typeface="黑体" pitchFamily="2" charset="-122"/>
                </a:rPr>
                <a:t>总线枚举</a:t>
              </a:r>
            </a:p>
          </p:txBody>
        </p:sp>
        <p:sp>
          <p:nvSpPr>
            <p:cNvPr id="25610" name="Text Box 75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>
                  <a:solidFill>
                    <a:schemeClr val="bg1"/>
                  </a:solidFill>
                  <a:ea typeface="宋体" pitchFamily="2" charset="-122"/>
                </a:rPr>
                <a:t>3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smtClean="0">
                <a:latin typeface="黑体" pitchFamily="2" charset="-122"/>
                <a:ea typeface="黑体" pitchFamily="2" charset="-122"/>
              </a:rPr>
              <a:t>USB </a:t>
            </a:r>
            <a:r>
              <a:rPr lang="zh-CN" altLang="en-US" sz="3600" smtClean="0">
                <a:latin typeface="黑体" pitchFamily="2" charset="-122"/>
                <a:ea typeface="黑体" pitchFamily="2" charset="-122"/>
              </a:rPr>
              <a:t>设备结构</a:t>
            </a:r>
          </a:p>
        </p:txBody>
      </p:sp>
      <p:grpSp>
        <p:nvGrpSpPr>
          <p:cNvPr id="26627" name="Group 4"/>
          <p:cNvGrpSpPr>
            <a:grpSpLocks/>
          </p:cNvGrpSpPr>
          <p:nvPr/>
        </p:nvGrpSpPr>
        <p:grpSpPr bwMode="auto">
          <a:xfrm>
            <a:off x="749300" y="3492500"/>
            <a:ext cx="7162800" cy="685800"/>
            <a:chOff x="336" y="1776"/>
            <a:chExt cx="4512" cy="432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336" y="1776"/>
              <a:ext cx="1008" cy="432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zh-CN" altLang="en-US" dirty="0">
                  <a:solidFill>
                    <a:schemeClr val="bg1"/>
                  </a:solidFill>
                  <a:latin typeface="黑体" pitchFamily="2" charset="-122"/>
                  <a:ea typeface="黑体" pitchFamily="2" charset="-122"/>
                </a:rPr>
                <a:t>接口</a:t>
              </a:r>
              <a:r>
                <a:rPr lang="en-US" altLang="zh-CN" dirty="0">
                  <a:solidFill>
                    <a:schemeClr val="bg1"/>
                  </a:solidFill>
                  <a:latin typeface="黑体" pitchFamily="2" charset="-122"/>
                  <a:ea typeface="黑体" pitchFamily="2" charset="-122"/>
                </a:rPr>
                <a:t>0</a:t>
              </a:r>
              <a:endParaRPr lang="en-US" altLang="zh-CN" sz="1600" dirty="0">
                <a:solidFill>
                  <a:schemeClr val="bg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1440" y="1776"/>
              <a:ext cx="1008" cy="432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zh-CN" altLang="en-US">
                  <a:solidFill>
                    <a:schemeClr val="bg1"/>
                  </a:solidFill>
                  <a:latin typeface="黑体" pitchFamily="2" charset="-122"/>
                  <a:ea typeface="黑体" pitchFamily="2" charset="-122"/>
                </a:rPr>
                <a:t>接口</a:t>
              </a:r>
              <a:r>
                <a:rPr lang="en-US" altLang="zh-CN">
                  <a:solidFill>
                    <a:schemeClr val="bg1"/>
                  </a:solidFill>
                  <a:latin typeface="黑体" pitchFamily="2" charset="-122"/>
                  <a:ea typeface="黑体" pitchFamily="2" charset="-122"/>
                </a:rPr>
                <a:t>1</a:t>
              </a:r>
              <a:endParaRPr lang="en-US" altLang="zh-CN" sz="1600">
                <a:solidFill>
                  <a:schemeClr val="bg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2544" y="1776"/>
              <a:ext cx="1008" cy="432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zh-CN" altLang="en-US">
                  <a:solidFill>
                    <a:schemeClr val="bg1"/>
                  </a:solidFill>
                  <a:latin typeface="黑体" pitchFamily="2" charset="-122"/>
                  <a:ea typeface="黑体" pitchFamily="2" charset="-122"/>
                </a:rPr>
                <a:t>接口</a:t>
              </a:r>
              <a:r>
                <a:rPr lang="en-US" altLang="zh-CN">
                  <a:solidFill>
                    <a:schemeClr val="bg1"/>
                  </a:solidFill>
                  <a:latin typeface="黑体" pitchFamily="2" charset="-122"/>
                  <a:ea typeface="黑体" pitchFamily="2" charset="-122"/>
                </a:rPr>
                <a:t>2</a:t>
              </a:r>
              <a:endParaRPr lang="en-US" altLang="zh-CN" sz="1600">
                <a:solidFill>
                  <a:schemeClr val="bg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3840" y="1776"/>
              <a:ext cx="1008" cy="432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zh-CN" altLang="en-US">
                  <a:solidFill>
                    <a:schemeClr val="bg1"/>
                  </a:solidFill>
                  <a:latin typeface="黑体" pitchFamily="2" charset="-122"/>
                  <a:ea typeface="黑体" pitchFamily="2" charset="-122"/>
                </a:rPr>
                <a:t>接口</a:t>
              </a:r>
              <a:r>
                <a:rPr lang="en-US" altLang="zh-CN">
                  <a:solidFill>
                    <a:schemeClr val="bg1"/>
                  </a:solidFill>
                  <a:latin typeface="黑体" pitchFamily="2" charset="-122"/>
                  <a:ea typeface="黑体" pitchFamily="2" charset="-122"/>
                </a:rPr>
                <a:t>4</a:t>
              </a:r>
              <a:endParaRPr lang="en-US" altLang="zh-CN" sz="1600">
                <a:solidFill>
                  <a:schemeClr val="bg1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3492500" y="2273300"/>
            <a:ext cx="2286000" cy="685800"/>
          </a:xfrm>
          <a:prstGeom prst="rect">
            <a:avLst/>
          </a:prstGeom>
          <a:gradFill rotWithShape="0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zh-CN" altLang="en-US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配置</a:t>
            </a:r>
            <a:r>
              <a:rPr lang="en-US" altLang="zh-CN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0</a:t>
            </a:r>
          </a:p>
        </p:txBody>
      </p:sp>
      <p:sp>
        <p:nvSpPr>
          <p:cNvPr id="26629" name="Text Box 11"/>
          <p:cNvSpPr txBox="1">
            <a:spLocks noChangeArrowheads="1"/>
          </p:cNvSpPr>
          <p:nvPr/>
        </p:nvSpPr>
        <p:spPr bwMode="auto">
          <a:xfrm>
            <a:off x="1816100" y="4483100"/>
            <a:ext cx="739775" cy="338138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>
                <a:latin typeface="黑体" pitchFamily="2" charset="-122"/>
                <a:ea typeface="黑体" pitchFamily="2" charset="-122"/>
              </a:rPr>
              <a:t>端点</a:t>
            </a:r>
            <a:r>
              <a:rPr lang="en-US" altLang="zh-CN" sz="1600" b="1">
                <a:latin typeface="黑体" pitchFamily="2" charset="-122"/>
                <a:ea typeface="黑体" pitchFamily="2" charset="-122"/>
              </a:rPr>
              <a:t>0</a:t>
            </a:r>
          </a:p>
        </p:txBody>
      </p:sp>
      <p:cxnSp>
        <p:nvCxnSpPr>
          <p:cNvPr id="26630" name="AutoShape 23"/>
          <p:cNvCxnSpPr>
            <a:cxnSpLocks noChangeShapeType="1"/>
            <a:endCxn id="26629" idx="1"/>
          </p:cNvCxnSpPr>
          <p:nvPr/>
        </p:nvCxnSpPr>
        <p:spPr bwMode="auto">
          <a:xfrm rot="16200000" flipH="1">
            <a:off x="1426368" y="4263232"/>
            <a:ext cx="474663" cy="304800"/>
          </a:xfrm>
          <a:prstGeom prst="bentConnector2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</p:spPr>
      </p:cxnSp>
      <p:grpSp>
        <p:nvGrpSpPr>
          <p:cNvPr id="26631" name="Group 24"/>
          <p:cNvGrpSpPr>
            <a:grpSpLocks/>
          </p:cNvGrpSpPr>
          <p:nvPr/>
        </p:nvGrpSpPr>
        <p:grpSpPr bwMode="auto">
          <a:xfrm>
            <a:off x="3302000" y="4178300"/>
            <a:ext cx="266700" cy="2398713"/>
            <a:chOff x="1944" y="2208"/>
            <a:chExt cx="168" cy="1511"/>
          </a:xfrm>
        </p:grpSpPr>
        <p:cxnSp>
          <p:nvCxnSpPr>
            <p:cNvPr id="26678" name="AutoShape 25"/>
            <p:cNvCxnSpPr>
              <a:cxnSpLocks noChangeShapeType="1"/>
            </p:cNvCxnSpPr>
            <p:nvPr/>
          </p:nvCxnSpPr>
          <p:spPr bwMode="auto">
            <a:xfrm rot="16200000" flipH="1">
              <a:off x="1882" y="2270"/>
              <a:ext cx="292" cy="168"/>
            </a:xfrm>
            <a:prstGeom prst="bentConnector2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</p:spPr>
        </p:cxnSp>
        <p:cxnSp>
          <p:nvCxnSpPr>
            <p:cNvPr id="26679" name="AutoShape 26"/>
            <p:cNvCxnSpPr>
              <a:cxnSpLocks noChangeShapeType="1"/>
            </p:cNvCxnSpPr>
            <p:nvPr/>
          </p:nvCxnSpPr>
          <p:spPr bwMode="auto">
            <a:xfrm rot="16200000" flipH="1">
              <a:off x="1882" y="2558"/>
              <a:ext cx="292" cy="168"/>
            </a:xfrm>
            <a:prstGeom prst="bentConnector2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</p:spPr>
        </p:cxnSp>
        <p:cxnSp>
          <p:nvCxnSpPr>
            <p:cNvPr id="26680" name="AutoShape 27"/>
            <p:cNvCxnSpPr>
              <a:cxnSpLocks noChangeShapeType="1"/>
            </p:cNvCxnSpPr>
            <p:nvPr/>
          </p:nvCxnSpPr>
          <p:spPr bwMode="auto">
            <a:xfrm rot="16200000" flipH="1">
              <a:off x="1882" y="2850"/>
              <a:ext cx="292" cy="168"/>
            </a:xfrm>
            <a:prstGeom prst="bentConnector2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</p:spPr>
        </p:cxnSp>
        <p:cxnSp>
          <p:nvCxnSpPr>
            <p:cNvPr id="26681" name="AutoShape 28"/>
            <p:cNvCxnSpPr>
              <a:cxnSpLocks noChangeShapeType="1"/>
            </p:cNvCxnSpPr>
            <p:nvPr/>
          </p:nvCxnSpPr>
          <p:spPr bwMode="auto">
            <a:xfrm rot="16200000" flipH="1">
              <a:off x="1882" y="3136"/>
              <a:ext cx="292" cy="168"/>
            </a:xfrm>
            <a:prstGeom prst="bentConnector2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</p:spPr>
        </p:cxnSp>
        <p:cxnSp>
          <p:nvCxnSpPr>
            <p:cNvPr id="26682" name="AutoShape 29"/>
            <p:cNvCxnSpPr>
              <a:cxnSpLocks noChangeShapeType="1"/>
            </p:cNvCxnSpPr>
            <p:nvPr/>
          </p:nvCxnSpPr>
          <p:spPr bwMode="auto">
            <a:xfrm rot="16200000" flipH="1">
              <a:off x="1852" y="3460"/>
              <a:ext cx="351" cy="168"/>
            </a:xfrm>
            <a:prstGeom prst="bentConnector2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</p:spPr>
        </p:cxnSp>
      </p:grpSp>
      <p:cxnSp>
        <p:nvCxnSpPr>
          <p:cNvPr id="26632" name="AutoShape 30"/>
          <p:cNvCxnSpPr>
            <a:cxnSpLocks noChangeShapeType="1"/>
          </p:cNvCxnSpPr>
          <p:nvPr/>
        </p:nvCxnSpPr>
        <p:spPr bwMode="auto">
          <a:xfrm rot="16200000" flipH="1">
            <a:off x="4956175" y="4270375"/>
            <a:ext cx="463550" cy="266700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26633" name="AutoShape 32"/>
          <p:cNvCxnSpPr>
            <a:cxnSpLocks noChangeShapeType="1"/>
          </p:cNvCxnSpPr>
          <p:nvPr/>
        </p:nvCxnSpPr>
        <p:spPr bwMode="auto">
          <a:xfrm rot="16200000" flipH="1">
            <a:off x="4956175" y="4751388"/>
            <a:ext cx="463550" cy="266700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26634" name="AutoShape 33"/>
          <p:cNvCxnSpPr>
            <a:cxnSpLocks noChangeShapeType="1"/>
          </p:cNvCxnSpPr>
          <p:nvPr/>
        </p:nvCxnSpPr>
        <p:spPr bwMode="auto">
          <a:xfrm rot="16200000" flipH="1">
            <a:off x="4956175" y="5205413"/>
            <a:ext cx="463550" cy="266700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26635" name="AutoShape 35"/>
          <p:cNvCxnSpPr>
            <a:cxnSpLocks noChangeShapeType="1"/>
          </p:cNvCxnSpPr>
          <p:nvPr/>
        </p:nvCxnSpPr>
        <p:spPr bwMode="auto">
          <a:xfrm rot="16200000" flipH="1">
            <a:off x="4956175" y="4276725"/>
            <a:ext cx="463550" cy="266700"/>
          </a:xfrm>
          <a:prstGeom prst="bentConnector2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</p:spPr>
      </p:cxnSp>
      <p:cxnSp>
        <p:nvCxnSpPr>
          <p:cNvPr id="26636" name="AutoShape 37"/>
          <p:cNvCxnSpPr>
            <a:cxnSpLocks noChangeShapeType="1"/>
          </p:cNvCxnSpPr>
          <p:nvPr/>
        </p:nvCxnSpPr>
        <p:spPr bwMode="auto">
          <a:xfrm rot="16200000" flipH="1">
            <a:off x="4956175" y="4757738"/>
            <a:ext cx="463550" cy="266700"/>
          </a:xfrm>
          <a:prstGeom prst="bentConnector2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</p:spPr>
      </p:cxnSp>
      <p:cxnSp>
        <p:nvCxnSpPr>
          <p:cNvPr id="26637" name="AutoShape 38"/>
          <p:cNvCxnSpPr>
            <a:cxnSpLocks noChangeShapeType="1"/>
          </p:cNvCxnSpPr>
          <p:nvPr/>
        </p:nvCxnSpPr>
        <p:spPr bwMode="auto">
          <a:xfrm rot="16200000" flipH="1">
            <a:off x="4956175" y="5211763"/>
            <a:ext cx="463550" cy="266700"/>
          </a:xfrm>
          <a:prstGeom prst="bentConnector2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</p:spPr>
      </p:cxnSp>
      <p:cxnSp>
        <p:nvCxnSpPr>
          <p:cNvPr id="26638" name="AutoShape 40"/>
          <p:cNvCxnSpPr>
            <a:cxnSpLocks noChangeShapeType="1"/>
          </p:cNvCxnSpPr>
          <p:nvPr/>
        </p:nvCxnSpPr>
        <p:spPr bwMode="auto">
          <a:xfrm rot="16200000" flipH="1">
            <a:off x="6994525" y="4257675"/>
            <a:ext cx="463550" cy="304800"/>
          </a:xfrm>
          <a:prstGeom prst="bentConnector2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</p:spPr>
      </p:cxnSp>
      <p:cxnSp>
        <p:nvCxnSpPr>
          <p:cNvPr id="26639" name="AutoShape 41"/>
          <p:cNvCxnSpPr>
            <a:cxnSpLocks noChangeShapeType="1"/>
            <a:stCxn id="9" idx="2"/>
          </p:cNvCxnSpPr>
          <p:nvPr/>
        </p:nvCxnSpPr>
        <p:spPr bwMode="auto">
          <a:xfrm rot="5400000">
            <a:off x="2825750" y="1682750"/>
            <a:ext cx="533400" cy="3086100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</p:spPr>
      </p:cxnSp>
      <p:cxnSp>
        <p:nvCxnSpPr>
          <p:cNvPr id="26640" name="AutoShape 42"/>
          <p:cNvCxnSpPr>
            <a:cxnSpLocks noChangeShapeType="1"/>
          </p:cNvCxnSpPr>
          <p:nvPr/>
        </p:nvCxnSpPr>
        <p:spPr bwMode="auto">
          <a:xfrm>
            <a:off x="4640263" y="3225800"/>
            <a:ext cx="414337" cy="266700"/>
          </a:xfrm>
          <a:prstGeom prst="bentConnector2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</p:spPr>
      </p:cxnSp>
      <p:sp>
        <p:nvSpPr>
          <p:cNvPr id="26641" name="Line 43"/>
          <p:cNvSpPr>
            <a:spLocks noChangeShapeType="1"/>
          </p:cNvSpPr>
          <p:nvPr/>
        </p:nvSpPr>
        <p:spPr bwMode="auto">
          <a:xfrm flipV="1">
            <a:off x="3311525" y="3221038"/>
            <a:ext cx="1588" cy="26193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cxnSp>
        <p:nvCxnSpPr>
          <p:cNvPr id="26642" name="AutoShape 44"/>
          <p:cNvCxnSpPr>
            <a:cxnSpLocks noChangeShapeType="1"/>
          </p:cNvCxnSpPr>
          <p:nvPr/>
        </p:nvCxnSpPr>
        <p:spPr bwMode="auto">
          <a:xfrm>
            <a:off x="5068888" y="3225800"/>
            <a:ext cx="2043112" cy="266700"/>
          </a:xfrm>
          <a:prstGeom prst="bentConnector2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</p:spPr>
      </p:cxnSp>
      <p:cxnSp>
        <p:nvCxnSpPr>
          <p:cNvPr id="26643" name="AutoShape 57"/>
          <p:cNvCxnSpPr>
            <a:cxnSpLocks noChangeShapeType="1"/>
          </p:cNvCxnSpPr>
          <p:nvPr/>
        </p:nvCxnSpPr>
        <p:spPr bwMode="auto">
          <a:xfrm rot="16200000" flipH="1">
            <a:off x="1431925" y="4257675"/>
            <a:ext cx="463550" cy="304800"/>
          </a:xfrm>
          <a:prstGeom prst="bentConnector2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</p:spPr>
      </p:cxnSp>
      <p:grpSp>
        <p:nvGrpSpPr>
          <p:cNvPr id="26644" name="Group 58"/>
          <p:cNvGrpSpPr>
            <a:grpSpLocks/>
          </p:cNvGrpSpPr>
          <p:nvPr/>
        </p:nvGrpSpPr>
        <p:grpSpPr bwMode="auto">
          <a:xfrm>
            <a:off x="3302000" y="4178300"/>
            <a:ext cx="266700" cy="2398713"/>
            <a:chOff x="1944" y="2208"/>
            <a:chExt cx="168" cy="1511"/>
          </a:xfrm>
        </p:grpSpPr>
        <p:cxnSp>
          <p:nvCxnSpPr>
            <p:cNvPr id="26673" name="AutoShape 59"/>
            <p:cNvCxnSpPr>
              <a:cxnSpLocks noChangeShapeType="1"/>
              <a:stCxn id="6" idx="2"/>
            </p:cNvCxnSpPr>
            <p:nvPr/>
          </p:nvCxnSpPr>
          <p:spPr bwMode="auto">
            <a:xfrm rot="16200000" flipH="1">
              <a:off x="1882" y="2270"/>
              <a:ext cx="292" cy="168"/>
            </a:xfrm>
            <a:prstGeom prst="bentConnector2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</p:spPr>
        </p:cxnSp>
        <p:cxnSp>
          <p:nvCxnSpPr>
            <p:cNvPr id="26674" name="AutoShape 60"/>
            <p:cNvCxnSpPr>
              <a:cxnSpLocks noChangeShapeType="1"/>
            </p:cNvCxnSpPr>
            <p:nvPr/>
          </p:nvCxnSpPr>
          <p:spPr bwMode="auto">
            <a:xfrm rot="16200000" flipH="1">
              <a:off x="1882" y="2558"/>
              <a:ext cx="292" cy="168"/>
            </a:xfrm>
            <a:prstGeom prst="bentConnector2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</p:spPr>
        </p:cxnSp>
        <p:cxnSp>
          <p:nvCxnSpPr>
            <p:cNvPr id="26675" name="AutoShape 61"/>
            <p:cNvCxnSpPr>
              <a:cxnSpLocks noChangeShapeType="1"/>
            </p:cNvCxnSpPr>
            <p:nvPr/>
          </p:nvCxnSpPr>
          <p:spPr bwMode="auto">
            <a:xfrm rot="16200000" flipH="1">
              <a:off x="1882" y="2850"/>
              <a:ext cx="292" cy="168"/>
            </a:xfrm>
            <a:prstGeom prst="bentConnector2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</p:spPr>
        </p:cxnSp>
        <p:cxnSp>
          <p:nvCxnSpPr>
            <p:cNvPr id="26676" name="AutoShape 62"/>
            <p:cNvCxnSpPr>
              <a:cxnSpLocks noChangeShapeType="1"/>
            </p:cNvCxnSpPr>
            <p:nvPr/>
          </p:nvCxnSpPr>
          <p:spPr bwMode="auto">
            <a:xfrm rot="16200000" flipH="1">
              <a:off x="1882" y="3136"/>
              <a:ext cx="292" cy="168"/>
            </a:xfrm>
            <a:prstGeom prst="bentConnector2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</p:spPr>
        </p:cxnSp>
        <p:cxnSp>
          <p:nvCxnSpPr>
            <p:cNvPr id="26677" name="AutoShape 63"/>
            <p:cNvCxnSpPr>
              <a:cxnSpLocks noChangeShapeType="1"/>
            </p:cNvCxnSpPr>
            <p:nvPr/>
          </p:nvCxnSpPr>
          <p:spPr bwMode="auto">
            <a:xfrm rot="16200000" flipH="1">
              <a:off x="1852" y="3460"/>
              <a:ext cx="351" cy="168"/>
            </a:xfrm>
            <a:prstGeom prst="bentConnector2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</p:spPr>
        </p:cxnSp>
      </p:grpSp>
      <p:cxnSp>
        <p:nvCxnSpPr>
          <p:cNvPr id="26645" name="AutoShape 64"/>
          <p:cNvCxnSpPr>
            <a:cxnSpLocks noChangeShapeType="1"/>
          </p:cNvCxnSpPr>
          <p:nvPr/>
        </p:nvCxnSpPr>
        <p:spPr bwMode="auto">
          <a:xfrm rot="16200000" flipH="1">
            <a:off x="4956175" y="4270375"/>
            <a:ext cx="463550" cy="266700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26646" name="AutoShape 66"/>
          <p:cNvCxnSpPr>
            <a:cxnSpLocks noChangeShapeType="1"/>
          </p:cNvCxnSpPr>
          <p:nvPr/>
        </p:nvCxnSpPr>
        <p:spPr bwMode="auto">
          <a:xfrm rot="16200000" flipH="1">
            <a:off x="4956175" y="4751388"/>
            <a:ext cx="463550" cy="266700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26647" name="AutoShape 67"/>
          <p:cNvCxnSpPr>
            <a:cxnSpLocks noChangeShapeType="1"/>
          </p:cNvCxnSpPr>
          <p:nvPr/>
        </p:nvCxnSpPr>
        <p:spPr bwMode="auto">
          <a:xfrm rot="16200000" flipH="1">
            <a:off x="4956175" y="5205413"/>
            <a:ext cx="463550" cy="266700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26648" name="AutoShape 69"/>
          <p:cNvCxnSpPr>
            <a:cxnSpLocks noChangeShapeType="1"/>
          </p:cNvCxnSpPr>
          <p:nvPr/>
        </p:nvCxnSpPr>
        <p:spPr bwMode="auto">
          <a:xfrm rot="16200000" flipH="1">
            <a:off x="4956175" y="4276725"/>
            <a:ext cx="463550" cy="266700"/>
          </a:xfrm>
          <a:prstGeom prst="bentConnector2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</p:spPr>
      </p:cxnSp>
      <p:cxnSp>
        <p:nvCxnSpPr>
          <p:cNvPr id="26649" name="AutoShape 71"/>
          <p:cNvCxnSpPr>
            <a:cxnSpLocks noChangeShapeType="1"/>
          </p:cNvCxnSpPr>
          <p:nvPr/>
        </p:nvCxnSpPr>
        <p:spPr bwMode="auto">
          <a:xfrm rot="16200000" flipH="1">
            <a:off x="4956175" y="4757738"/>
            <a:ext cx="463550" cy="266700"/>
          </a:xfrm>
          <a:prstGeom prst="bentConnector2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</p:spPr>
      </p:cxnSp>
      <p:cxnSp>
        <p:nvCxnSpPr>
          <p:cNvPr id="26650" name="AutoShape 72"/>
          <p:cNvCxnSpPr>
            <a:cxnSpLocks noChangeShapeType="1"/>
          </p:cNvCxnSpPr>
          <p:nvPr/>
        </p:nvCxnSpPr>
        <p:spPr bwMode="auto">
          <a:xfrm rot="16200000" flipH="1">
            <a:off x="4956175" y="5211763"/>
            <a:ext cx="463550" cy="266700"/>
          </a:xfrm>
          <a:prstGeom prst="bentConnector2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</p:spPr>
      </p:cxnSp>
      <p:cxnSp>
        <p:nvCxnSpPr>
          <p:cNvPr id="26651" name="AutoShape 74"/>
          <p:cNvCxnSpPr>
            <a:cxnSpLocks noChangeShapeType="1"/>
          </p:cNvCxnSpPr>
          <p:nvPr/>
        </p:nvCxnSpPr>
        <p:spPr bwMode="auto">
          <a:xfrm rot="16200000" flipH="1">
            <a:off x="6994525" y="4257675"/>
            <a:ext cx="463550" cy="304800"/>
          </a:xfrm>
          <a:prstGeom prst="bentConnector2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</p:spPr>
      </p:cxnSp>
      <p:cxnSp>
        <p:nvCxnSpPr>
          <p:cNvPr id="26652" name="AutoShape 75"/>
          <p:cNvCxnSpPr>
            <a:cxnSpLocks noChangeShapeType="1"/>
            <a:endCxn id="7" idx="0"/>
          </p:cNvCxnSpPr>
          <p:nvPr/>
        </p:nvCxnSpPr>
        <p:spPr bwMode="auto">
          <a:xfrm>
            <a:off x="4640263" y="3225800"/>
            <a:ext cx="414337" cy="266700"/>
          </a:xfrm>
          <a:prstGeom prst="bentConnector2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</p:spPr>
      </p:cxnSp>
      <p:sp>
        <p:nvSpPr>
          <p:cNvPr id="26653" name="Line 76"/>
          <p:cNvSpPr>
            <a:spLocks noChangeShapeType="1"/>
          </p:cNvSpPr>
          <p:nvPr/>
        </p:nvSpPr>
        <p:spPr bwMode="auto">
          <a:xfrm flipV="1">
            <a:off x="3311525" y="3221038"/>
            <a:ext cx="0" cy="26193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cxnSp>
        <p:nvCxnSpPr>
          <p:cNvPr id="26654" name="AutoShape 77"/>
          <p:cNvCxnSpPr>
            <a:cxnSpLocks noChangeShapeType="1"/>
            <a:endCxn id="8" idx="0"/>
          </p:cNvCxnSpPr>
          <p:nvPr/>
        </p:nvCxnSpPr>
        <p:spPr bwMode="auto">
          <a:xfrm>
            <a:off x="5068888" y="3225800"/>
            <a:ext cx="2043112" cy="266700"/>
          </a:xfrm>
          <a:prstGeom prst="bentConnector2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</p:spPr>
      </p:cxnSp>
      <p:sp>
        <p:nvSpPr>
          <p:cNvPr id="26655" name="Rectangle 78"/>
          <p:cNvSpPr>
            <a:spLocks noChangeArrowheads="1"/>
          </p:cNvSpPr>
          <p:nvPr/>
        </p:nvSpPr>
        <p:spPr bwMode="auto">
          <a:xfrm>
            <a:off x="3492500" y="1358900"/>
            <a:ext cx="2286000" cy="457200"/>
          </a:xfrm>
          <a:prstGeom prst="rect">
            <a:avLst/>
          </a:prstGeom>
          <a:gradFill rotWithShape="0">
            <a:gsLst>
              <a:gs pos="0">
                <a:srgbClr val="742E00"/>
              </a:gs>
              <a:gs pos="50000">
                <a:srgbClr val="FF6600"/>
              </a:gs>
              <a:gs pos="100000">
                <a:srgbClr val="742E00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设备</a:t>
            </a:r>
            <a:endParaRPr lang="en-US" altLang="en-US" sz="240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6656" name="Line 79"/>
          <p:cNvSpPr>
            <a:spLocks noChangeShapeType="1"/>
          </p:cNvSpPr>
          <p:nvPr/>
        </p:nvSpPr>
        <p:spPr bwMode="auto">
          <a:xfrm flipV="1">
            <a:off x="4635500" y="1816100"/>
            <a:ext cx="0" cy="4572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57" name="Line 80"/>
          <p:cNvSpPr>
            <a:spLocks noChangeShapeType="1"/>
          </p:cNvSpPr>
          <p:nvPr/>
        </p:nvSpPr>
        <p:spPr bwMode="auto">
          <a:xfrm>
            <a:off x="4635500" y="2044700"/>
            <a:ext cx="37338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58" name="Line 81"/>
          <p:cNvSpPr>
            <a:spLocks noChangeShapeType="1"/>
          </p:cNvSpPr>
          <p:nvPr/>
        </p:nvSpPr>
        <p:spPr bwMode="auto">
          <a:xfrm>
            <a:off x="7118350" y="3222625"/>
            <a:ext cx="12128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59" name="Text Box 82"/>
          <p:cNvSpPr txBox="1">
            <a:spLocks noChangeArrowheads="1"/>
          </p:cNvSpPr>
          <p:nvPr/>
        </p:nvSpPr>
        <p:spPr bwMode="auto">
          <a:xfrm>
            <a:off x="3563938" y="4479925"/>
            <a:ext cx="739775" cy="338138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>
                <a:latin typeface="黑体" pitchFamily="2" charset="-122"/>
                <a:ea typeface="黑体" pitchFamily="2" charset="-122"/>
              </a:rPr>
              <a:t>端点</a:t>
            </a:r>
            <a:r>
              <a:rPr lang="en-US" altLang="zh-CN" sz="1600" b="1">
                <a:latin typeface="黑体" pitchFamily="2" charset="-122"/>
                <a:ea typeface="黑体" pitchFamily="2" charset="-122"/>
              </a:rPr>
              <a:t>0</a:t>
            </a:r>
          </a:p>
        </p:txBody>
      </p:sp>
      <p:sp>
        <p:nvSpPr>
          <p:cNvPr id="26660" name="Text Box 83"/>
          <p:cNvSpPr txBox="1">
            <a:spLocks noChangeArrowheads="1"/>
          </p:cNvSpPr>
          <p:nvPr/>
        </p:nvSpPr>
        <p:spPr bwMode="auto">
          <a:xfrm>
            <a:off x="3563938" y="4941888"/>
            <a:ext cx="739775" cy="338137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>
                <a:latin typeface="黑体" pitchFamily="2" charset="-122"/>
                <a:ea typeface="黑体" pitchFamily="2" charset="-122"/>
              </a:rPr>
              <a:t>端点</a:t>
            </a:r>
            <a:r>
              <a:rPr lang="en-US" altLang="zh-CN" sz="1600" b="1">
                <a:latin typeface="黑体" pitchFamily="2" charset="-122"/>
                <a:ea typeface="黑体" pitchFamily="2" charset="-122"/>
              </a:rPr>
              <a:t>1</a:t>
            </a:r>
          </a:p>
        </p:txBody>
      </p:sp>
      <p:sp>
        <p:nvSpPr>
          <p:cNvPr id="26661" name="Text Box 84"/>
          <p:cNvSpPr txBox="1">
            <a:spLocks noChangeArrowheads="1"/>
          </p:cNvSpPr>
          <p:nvPr/>
        </p:nvSpPr>
        <p:spPr bwMode="auto">
          <a:xfrm>
            <a:off x="3563938" y="5416550"/>
            <a:ext cx="739775" cy="338138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>
                <a:latin typeface="黑体" pitchFamily="2" charset="-122"/>
                <a:ea typeface="黑体" pitchFamily="2" charset="-122"/>
              </a:rPr>
              <a:t>端点</a:t>
            </a:r>
            <a:r>
              <a:rPr lang="en-US" altLang="zh-CN" sz="1600" b="1">
                <a:latin typeface="黑体" pitchFamily="2" charset="-122"/>
                <a:ea typeface="黑体" pitchFamily="2" charset="-122"/>
              </a:rPr>
              <a:t>2</a:t>
            </a:r>
          </a:p>
        </p:txBody>
      </p:sp>
      <p:sp>
        <p:nvSpPr>
          <p:cNvPr id="26662" name="Text Box 85"/>
          <p:cNvSpPr txBox="1">
            <a:spLocks noChangeArrowheads="1"/>
          </p:cNvSpPr>
          <p:nvPr/>
        </p:nvSpPr>
        <p:spPr bwMode="auto">
          <a:xfrm>
            <a:off x="3563938" y="5848350"/>
            <a:ext cx="739775" cy="338138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>
                <a:latin typeface="黑体" pitchFamily="2" charset="-122"/>
                <a:ea typeface="黑体" pitchFamily="2" charset="-122"/>
              </a:rPr>
              <a:t>端点</a:t>
            </a:r>
            <a:r>
              <a:rPr lang="en-US" altLang="zh-CN" sz="1600" b="1">
                <a:latin typeface="黑体" pitchFamily="2" charset="-122"/>
                <a:ea typeface="黑体" pitchFamily="2" charset="-122"/>
              </a:rPr>
              <a:t>3</a:t>
            </a:r>
          </a:p>
        </p:txBody>
      </p:sp>
      <p:sp>
        <p:nvSpPr>
          <p:cNvPr id="26663" name="Text Box 86"/>
          <p:cNvSpPr txBox="1">
            <a:spLocks noChangeArrowheads="1"/>
          </p:cNvSpPr>
          <p:nvPr/>
        </p:nvSpPr>
        <p:spPr bwMode="auto">
          <a:xfrm>
            <a:off x="3563938" y="6424613"/>
            <a:ext cx="739775" cy="338137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>
                <a:latin typeface="黑体" pitchFamily="2" charset="-122"/>
                <a:ea typeface="黑体" pitchFamily="2" charset="-122"/>
              </a:rPr>
              <a:t>端点</a:t>
            </a:r>
            <a:r>
              <a:rPr lang="en-US" altLang="zh-CN" sz="1600" b="1">
                <a:latin typeface="黑体" pitchFamily="2" charset="-122"/>
                <a:ea typeface="黑体" pitchFamily="2" charset="-122"/>
              </a:rPr>
              <a:t>4</a:t>
            </a:r>
          </a:p>
        </p:txBody>
      </p:sp>
      <p:sp>
        <p:nvSpPr>
          <p:cNvPr id="26664" name="Text Box 87"/>
          <p:cNvSpPr txBox="1">
            <a:spLocks noChangeArrowheads="1"/>
          </p:cNvSpPr>
          <p:nvPr/>
        </p:nvSpPr>
        <p:spPr bwMode="auto">
          <a:xfrm>
            <a:off x="5345113" y="4479925"/>
            <a:ext cx="739775" cy="338138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>
                <a:latin typeface="黑体" pitchFamily="2" charset="-122"/>
                <a:ea typeface="黑体" pitchFamily="2" charset="-122"/>
              </a:rPr>
              <a:t>端点</a:t>
            </a:r>
            <a:r>
              <a:rPr lang="en-US" altLang="zh-CN" sz="1600" b="1">
                <a:latin typeface="黑体" pitchFamily="2" charset="-122"/>
                <a:ea typeface="黑体" pitchFamily="2" charset="-122"/>
              </a:rPr>
              <a:t>0</a:t>
            </a:r>
          </a:p>
        </p:txBody>
      </p:sp>
      <p:sp>
        <p:nvSpPr>
          <p:cNvPr id="26665" name="Text Box 89"/>
          <p:cNvSpPr txBox="1">
            <a:spLocks noChangeArrowheads="1"/>
          </p:cNvSpPr>
          <p:nvPr/>
        </p:nvSpPr>
        <p:spPr bwMode="auto">
          <a:xfrm>
            <a:off x="5345113" y="4976813"/>
            <a:ext cx="739775" cy="338137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>
                <a:latin typeface="黑体" pitchFamily="2" charset="-122"/>
                <a:ea typeface="黑体" pitchFamily="2" charset="-122"/>
              </a:rPr>
              <a:t>端点</a:t>
            </a:r>
            <a:r>
              <a:rPr lang="en-US" altLang="zh-CN" sz="1600" b="1">
                <a:latin typeface="黑体" pitchFamily="2" charset="-122"/>
                <a:ea typeface="黑体" pitchFamily="2" charset="-122"/>
              </a:rPr>
              <a:t>2</a:t>
            </a:r>
          </a:p>
        </p:txBody>
      </p:sp>
      <p:sp>
        <p:nvSpPr>
          <p:cNvPr id="26666" name="Text Box 90"/>
          <p:cNvSpPr txBox="1">
            <a:spLocks noChangeArrowheads="1"/>
          </p:cNvSpPr>
          <p:nvPr/>
        </p:nvSpPr>
        <p:spPr bwMode="auto">
          <a:xfrm>
            <a:off x="5345113" y="5408613"/>
            <a:ext cx="739775" cy="338137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>
                <a:latin typeface="黑体" pitchFamily="2" charset="-122"/>
                <a:ea typeface="黑体" pitchFamily="2" charset="-122"/>
              </a:rPr>
              <a:t>端点</a:t>
            </a:r>
            <a:r>
              <a:rPr lang="en-US" altLang="zh-CN" sz="1600" b="1">
                <a:latin typeface="黑体" pitchFamily="2" charset="-122"/>
                <a:ea typeface="黑体" pitchFamily="2" charset="-122"/>
              </a:rPr>
              <a:t>3</a:t>
            </a:r>
          </a:p>
        </p:txBody>
      </p:sp>
      <p:sp>
        <p:nvSpPr>
          <p:cNvPr id="26667" name="Text Box 91"/>
          <p:cNvSpPr txBox="1">
            <a:spLocks noChangeArrowheads="1"/>
          </p:cNvSpPr>
          <p:nvPr/>
        </p:nvSpPr>
        <p:spPr bwMode="auto">
          <a:xfrm>
            <a:off x="7361238" y="5013325"/>
            <a:ext cx="739775" cy="338138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>
                <a:latin typeface="黑体" pitchFamily="2" charset="-122"/>
                <a:ea typeface="黑体" pitchFamily="2" charset="-122"/>
              </a:rPr>
              <a:t>端点</a:t>
            </a:r>
            <a:r>
              <a:rPr lang="en-US" altLang="zh-CN" sz="1600" b="1">
                <a:latin typeface="黑体" pitchFamily="2" charset="-122"/>
                <a:ea typeface="黑体" pitchFamily="2" charset="-122"/>
              </a:rPr>
              <a:t>4</a:t>
            </a:r>
          </a:p>
        </p:txBody>
      </p:sp>
      <p:cxnSp>
        <p:nvCxnSpPr>
          <p:cNvPr id="26668" name="AutoShape 92"/>
          <p:cNvCxnSpPr>
            <a:cxnSpLocks noChangeShapeType="1"/>
          </p:cNvCxnSpPr>
          <p:nvPr/>
        </p:nvCxnSpPr>
        <p:spPr bwMode="auto">
          <a:xfrm rot="16200000" flipH="1">
            <a:off x="6947694" y="4798219"/>
            <a:ext cx="557212" cy="266700"/>
          </a:xfrm>
          <a:prstGeom prst="bentConnector2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</p:spPr>
      </p:cxnSp>
      <p:sp>
        <p:nvSpPr>
          <p:cNvPr id="26669" name="Text Box 93"/>
          <p:cNvSpPr txBox="1">
            <a:spLocks noChangeArrowheads="1"/>
          </p:cNvSpPr>
          <p:nvPr/>
        </p:nvSpPr>
        <p:spPr bwMode="auto">
          <a:xfrm>
            <a:off x="7380288" y="4437063"/>
            <a:ext cx="739775" cy="338137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>
                <a:latin typeface="黑体" pitchFamily="2" charset="-122"/>
                <a:ea typeface="黑体" pitchFamily="2" charset="-122"/>
              </a:rPr>
              <a:t>端点</a:t>
            </a:r>
            <a:r>
              <a:rPr lang="en-US" altLang="zh-CN" sz="1600" b="1">
                <a:latin typeface="黑体" pitchFamily="2" charset="-122"/>
                <a:ea typeface="黑体" pitchFamily="2" charset="-122"/>
              </a:rPr>
              <a:t>0</a:t>
            </a:r>
          </a:p>
        </p:txBody>
      </p:sp>
      <p:sp>
        <p:nvSpPr>
          <p:cNvPr id="26670" name="Text Box 94"/>
          <p:cNvSpPr txBox="1">
            <a:spLocks noChangeArrowheads="1"/>
          </p:cNvSpPr>
          <p:nvPr/>
        </p:nvSpPr>
        <p:spPr bwMode="auto">
          <a:xfrm>
            <a:off x="468313" y="1303338"/>
            <a:ext cx="2236787" cy="163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000" b="1">
                <a:latin typeface="黑体" pitchFamily="2" charset="-122"/>
                <a:ea typeface="黑体" pitchFamily="2" charset="-122"/>
              </a:rPr>
              <a:t>以数码相机为例</a:t>
            </a:r>
          </a:p>
          <a:p>
            <a:r>
              <a:rPr lang="zh-CN" altLang="en-US" sz="2000" b="1">
                <a:latin typeface="黑体" pitchFamily="2" charset="-122"/>
                <a:ea typeface="黑体" pitchFamily="2" charset="-122"/>
              </a:rPr>
              <a:t>两种模式：</a:t>
            </a:r>
          </a:p>
          <a:p>
            <a:r>
              <a:rPr lang="zh-CN" altLang="en-US" sz="2000" b="1">
                <a:latin typeface="黑体" pitchFamily="2" charset="-122"/>
                <a:ea typeface="黑体" pitchFamily="2" charset="-122"/>
              </a:rPr>
              <a:t>省电、不省电</a:t>
            </a:r>
          </a:p>
          <a:p>
            <a:r>
              <a:rPr lang="zh-CN" altLang="en-US" sz="2000" b="1">
                <a:latin typeface="黑体" pitchFamily="2" charset="-122"/>
                <a:ea typeface="黑体" pitchFamily="2" charset="-122"/>
              </a:rPr>
              <a:t>多功能：</a:t>
            </a:r>
          </a:p>
          <a:p>
            <a:r>
              <a:rPr lang="zh-CN" altLang="en-US" sz="2000" b="1">
                <a:latin typeface="黑体" pitchFamily="2" charset="-122"/>
                <a:ea typeface="黑体" pitchFamily="2" charset="-122"/>
              </a:rPr>
              <a:t>存储、录音、显示</a:t>
            </a:r>
          </a:p>
        </p:txBody>
      </p:sp>
      <p:sp>
        <p:nvSpPr>
          <p:cNvPr id="62" name="Rectangle 95"/>
          <p:cNvSpPr>
            <a:spLocks noChangeArrowheads="1"/>
          </p:cNvSpPr>
          <p:nvPr/>
        </p:nvSpPr>
        <p:spPr bwMode="auto">
          <a:xfrm>
            <a:off x="6462713" y="2276475"/>
            <a:ext cx="2286000" cy="685800"/>
          </a:xfrm>
          <a:prstGeom prst="rect">
            <a:avLst/>
          </a:prstGeom>
          <a:gradFill rotWithShape="0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zh-CN" altLang="en-US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配置</a:t>
            </a:r>
            <a:r>
              <a:rPr lang="en-US" altLang="zh-CN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1</a:t>
            </a:r>
          </a:p>
        </p:txBody>
      </p:sp>
      <p:sp>
        <p:nvSpPr>
          <p:cNvPr id="26672" name="Line 96"/>
          <p:cNvSpPr>
            <a:spLocks noChangeShapeType="1"/>
          </p:cNvSpPr>
          <p:nvPr/>
        </p:nvSpPr>
        <p:spPr bwMode="auto">
          <a:xfrm flipV="1">
            <a:off x="7740650" y="2032000"/>
            <a:ext cx="0" cy="244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smtClean="0">
                <a:latin typeface="黑体" pitchFamily="2" charset="-122"/>
                <a:ea typeface="黑体" pitchFamily="2" charset="-122"/>
              </a:rPr>
              <a:t>标准设备请求</a:t>
            </a:r>
          </a:p>
        </p:txBody>
      </p:sp>
      <p:sp>
        <p:nvSpPr>
          <p:cNvPr id="27651" name="内容占位符 2"/>
          <p:cNvSpPr>
            <a:spLocks noGrp="1"/>
          </p:cNvSpPr>
          <p:nvPr>
            <p:ph idx="1"/>
          </p:nvPr>
        </p:nvSpPr>
        <p:spPr>
          <a:xfrm>
            <a:off x="457200" y="1295400"/>
            <a:ext cx="8305800" cy="2667000"/>
          </a:xfrm>
        </p:spPr>
        <p:txBody>
          <a:bodyPr/>
          <a:lstStyle/>
          <a:p>
            <a:pPr>
              <a:lnSpc>
                <a:spcPts val="3700"/>
              </a:lnSpc>
            </a:pPr>
            <a:r>
              <a:rPr lang="en-US" altLang="zh-CN" smtClean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Host</a:t>
            </a:r>
            <a:r>
              <a:rPr lang="zh-CN" altLang="en-US" smtClean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发送请求包给设备，设备对该包进行解析并执行响应操作，这请求就是标准设备请求</a:t>
            </a:r>
            <a:endParaRPr lang="en-US" altLang="zh-CN" smtClean="0">
              <a:solidFill>
                <a:srgbClr val="002060"/>
              </a:solidFill>
              <a:latin typeface="黑体" pitchFamily="2" charset="-122"/>
              <a:ea typeface="黑体" pitchFamily="2" charset="-122"/>
            </a:endParaRPr>
          </a:p>
          <a:p>
            <a:pPr>
              <a:lnSpc>
                <a:spcPts val="3700"/>
              </a:lnSpc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例如，</a:t>
            </a:r>
            <a:r>
              <a:rPr lang="en-US" altLang="zh-CN" sz="2400" smtClean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Host</a:t>
            </a:r>
            <a:r>
              <a:rPr lang="zh-CN" altLang="en-US" sz="2400" smtClean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给设备分配地址，发送 </a:t>
            </a:r>
            <a:r>
              <a:rPr lang="en-US" altLang="zh-CN" sz="2400" smtClean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SetAddr</a:t>
            </a:r>
            <a:r>
              <a:rPr lang="zh-CN" altLang="en-US" sz="2400" smtClean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请求</a:t>
            </a:r>
            <a:endParaRPr lang="en-US" altLang="zh-CN" sz="2400" smtClean="0">
              <a:solidFill>
                <a:srgbClr val="002060"/>
              </a:solidFill>
              <a:latin typeface="黑体" pitchFamily="2" charset="-122"/>
              <a:ea typeface="黑体" pitchFamily="2" charset="-122"/>
            </a:endParaRPr>
          </a:p>
          <a:p>
            <a:pPr>
              <a:lnSpc>
                <a:spcPts val="3700"/>
              </a:lnSpc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请求包 ＝ 控制传输建立阶段的数据包 （</a:t>
            </a:r>
            <a:r>
              <a:rPr lang="en-US" altLang="zh-CN" sz="2400" smtClean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8</a:t>
            </a:r>
            <a:r>
              <a:rPr lang="zh-CN" altLang="en-US" sz="2400" smtClean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个字节）</a:t>
            </a:r>
          </a:p>
          <a:p>
            <a:pPr lvl="2">
              <a:buFont typeface="Wingdings" pitchFamily="2" charset="2"/>
              <a:buNone/>
            </a:pPr>
            <a:endParaRPr lang="zh-CN" altLang="en-US" sz="2800" smtClean="0">
              <a:solidFill>
                <a:srgbClr val="FF0000"/>
              </a:solidFill>
              <a:ea typeface="宋体" pitchFamily="2" charset="-122"/>
            </a:endParaRPr>
          </a:p>
          <a:p>
            <a:endParaRPr lang="zh-CN" altLang="en-US" smtClean="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7652" name="Freeform 4"/>
          <p:cNvSpPr>
            <a:spLocks/>
          </p:cNvSpPr>
          <p:nvPr/>
        </p:nvSpPr>
        <p:spPr bwMode="auto">
          <a:xfrm>
            <a:off x="4402138" y="3886200"/>
            <a:ext cx="1273175" cy="1123950"/>
          </a:xfrm>
          <a:custGeom>
            <a:avLst/>
            <a:gdLst>
              <a:gd name="T0" fmla="*/ 80962 w 802"/>
              <a:gd name="T1" fmla="*/ 1123950 h 708"/>
              <a:gd name="T2" fmla="*/ 1192213 w 802"/>
              <a:gd name="T3" fmla="*/ 1123950 h 708"/>
              <a:gd name="T4" fmla="*/ 1217613 w 802"/>
              <a:gd name="T5" fmla="*/ 1122363 h 708"/>
              <a:gd name="T6" fmla="*/ 1239838 w 802"/>
              <a:gd name="T7" fmla="*/ 1109663 h 708"/>
              <a:gd name="T8" fmla="*/ 1257300 w 802"/>
              <a:gd name="T9" fmla="*/ 1092200 h 708"/>
              <a:gd name="T10" fmla="*/ 1270000 w 802"/>
              <a:gd name="T11" fmla="*/ 1069975 h 708"/>
              <a:gd name="T12" fmla="*/ 1273175 w 802"/>
              <a:gd name="T13" fmla="*/ 1042988 h 708"/>
              <a:gd name="T14" fmla="*/ 1273175 w 802"/>
              <a:gd name="T15" fmla="*/ 80962 h 708"/>
              <a:gd name="T16" fmla="*/ 1270000 w 802"/>
              <a:gd name="T17" fmla="*/ 57150 h 708"/>
              <a:gd name="T18" fmla="*/ 1257300 w 802"/>
              <a:gd name="T19" fmla="*/ 31750 h 708"/>
              <a:gd name="T20" fmla="*/ 1239838 w 802"/>
              <a:gd name="T21" fmla="*/ 14288 h 708"/>
              <a:gd name="T22" fmla="*/ 1217613 w 802"/>
              <a:gd name="T23" fmla="*/ 4762 h 708"/>
              <a:gd name="T24" fmla="*/ 1192213 w 802"/>
              <a:gd name="T25" fmla="*/ 0 h 708"/>
              <a:gd name="T26" fmla="*/ 80962 w 802"/>
              <a:gd name="T27" fmla="*/ 0 h 708"/>
              <a:gd name="T28" fmla="*/ 57150 w 802"/>
              <a:gd name="T29" fmla="*/ 4762 h 708"/>
              <a:gd name="T30" fmla="*/ 33338 w 802"/>
              <a:gd name="T31" fmla="*/ 14288 h 708"/>
              <a:gd name="T32" fmla="*/ 14288 w 802"/>
              <a:gd name="T33" fmla="*/ 31750 h 708"/>
              <a:gd name="T34" fmla="*/ 4763 w 802"/>
              <a:gd name="T35" fmla="*/ 57150 h 708"/>
              <a:gd name="T36" fmla="*/ 0 w 802"/>
              <a:gd name="T37" fmla="*/ 80962 h 708"/>
              <a:gd name="T38" fmla="*/ 0 w 802"/>
              <a:gd name="T39" fmla="*/ 1042988 h 708"/>
              <a:gd name="T40" fmla="*/ 4763 w 802"/>
              <a:gd name="T41" fmla="*/ 1069975 h 708"/>
              <a:gd name="T42" fmla="*/ 14288 w 802"/>
              <a:gd name="T43" fmla="*/ 1092200 h 708"/>
              <a:gd name="T44" fmla="*/ 33338 w 802"/>
              <a:gd name="T45" fmla="*/ 1109663 h 708"/>
              <a:gd name="T46" fmla="*/ 57150 w 802"/>
              <a:gd name="T47" fmla="*/ 1122363 h 708"/>
              <a:gd name="T48" fmla="*/ 80962 w 802"/>
              <a:gd name="T49" fmla="*/ 1123950 h 708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802"/>
              <a:gd name="T76" fmla="*/ 0 h 708"/>
              <a:gd name="T77" fmla="*/ 802 w 802"/>
              <a:gd name="T78" fmla="*/ 708 h 708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802" h="708">
                <a:moveTo>
                  <a:pt x="51" y="708"/>
                </a:moveTo>
                <a:lnTo>
                  <a:pt x="751" y="708"/>
                </a:lnTo>
                <a:lnTo>
                  <a:pt x="767" y="707"/>
                </a:lnTo>
                <a:lnTo>
                  <a:pt x="781" y="699"/>
                </a:lnTo>
                <a:lnTo>
                  <a:pt x="792" y="688"/>
                </a:lnTo>
                <a:lnTo>
                  <a:pt x="800" y="674"/>
                </a:lnTo>
                <a:lnTo>
                  <a:pt x="802" y="657"/>
                </a:lnTo>
                <a:lnTo>
                  <a:pt x="802" y="51"/>
                </a:lnTo>
                <a:lnTo>
                  <a:pt x="800" y="36"/>
                </a:lnTo>
                <a:lnTo>
                  <a:pt x="792" y="20"/>
                </a:lnTo>
                <a:lnTo>
                  <a:pt x="781" y="9"/>
                </a:lnTo>
                <a:lnTo>
                  <a:pt x="767" y="3"/>
                </a:lnTo>
                <a:lnTo>
                  <a:pt x="751" y="0"/>
                </a:lnTo>
                <a:lnTo>
                  <a:pt x="51" y="0"/>
                </a:lnTo>
                <a:lnTo>
                  <a:pt x="36" y="3"/>
                </a:lnTo>
                <a:lnTo>
                  <a:pt x="21" y="9"/>
                </a:lnTo>
                <a:lnTo>
                  <a:pt x="9" y="20"/>
                </a:lnTo>
                <a:lnTo>
                  <a:pt x="3" y="36"/>
                </a:lnTo>
                <a:lnTo>
                  <a:pt x="0" y="51"/>
                </a:lnTo>
                <a:lnTo>
                  <a:pt x="0" y="657"/>
                </a:lnTo>
                <a:lnTo>
                  <a:pt x="3" y="674"/>
                </a:lnTo>
                <a:lnTo>
                  <a:pt x="9" y="688"/>
                </a:lnTo>
                <a:lnTo>
                  <a:pt x="21" y="699"/>
                </a:lnTo>
                <a:lnTo>
                  <a:pt x="36" y="707"/>
                </a:lnTo>
                <a:lnTo>
                  <a:pt x="51" y="708"/>
                </a:lnTo>
                <a:close/>
              </a:path>
            </a:pathLst>
          </a:custGeom>
          <a:solidFill>
            <a:srgbClr val="C0C0C0"/>
          </a:solidFill>
          <a:ln w="222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4448175" y="3946525"/>
            <a:ext cx="204788" cy="900113"/>
          </a:xfrm>
          <a:prstGeom prst="rect">
            <a:avLst/>
          </a:prstGeom>
          <a:solidFill>
            <a:srgbClr val="FF00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4519613" y="3956050"/>
            <a:ext cx="1095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55" name="Rectangle 7"/>
          <p:cNvSpPr>
            <a:spLocks noChangeArrowheads="1"/>
          </p:cNvSpPr>
          <p:nvPr/>
        </p:nvSpPr>
        <p:spPr bwMode="auto">
          <a:xfrm>
            <a:off x="4519613" y="4130675"/>
            <a:ext cx="1095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4519613" y="4305300"/>
            <a:ext cx="9366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57" name="Rectangle 9"/>
          <p:cNvSpPr>
            <a:spLocks noChangeArrowheads="1"/>
          </p:cNvSpPr>
          <p:nvPr/>
        </p:nvSpPr>
        <p:spPr bwMode="auto">
          <a:xfrm>
            <a:off x="4519613" y="4479925"/>
            <a:ext cx="1095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58" name="Rectangle 10"/>
          <p:cNvSpPr>
            <a:spLocks noChangeArrowheads="1"/>
          </p:cNvSpPr>
          <p:nvPr/>
        </p:nvSpPr>
        <p:spPr bwMode="auto">
          <a:xfrm>
            <a:off x="4519613" y="4654550"/>
            <a:ext cx="841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0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59" name="Rectangle 11"/>
          <p:cNvSpPr>
            <a:spLocks noChangeArrowheads="1"/>
          </p:cNvSpPr>
          <p:nvPr/>
        </p:nvSpPr>
        <p:spPr bwMode="auto">
          <a:xfrm>
            <a:off x="4692650" y="3946525"/>
            <a:ext cx="696913" cy="900113"/>
          </a:xfrm>
          <a:prstGeom prst="rect">
            <a:avLst/>
          </a:prstGeom>
          <a:solidFill>
            <a:srgbClr val="0000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7660" name="Rectangle 12"/>
          <p:cNvSpPr>
            <a:spLocks noChangeArrowheads="1"/>
          </p:cNvSpPr>
          <p:nvPr/>
        </p:nvSpPr>
        <p:spPr bwMode="auto">
          <a:xfrm>
            <a:off x="4791075" y="4130675"/>
            <a:ext cx="52387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FFFFFF"/>
                </a:solidFill>
                <a:ea typeface="宋体" pitchFamily="2" charset="-122"/>
              </a:rPr>
              <a:t>8 bytes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61" name="Rectangle 13"/>
          <p:cNvSpPr>
            <a:spLocks noChangeArrowheads="1"/>
          </p:cNvSpPr>
          <p:nvPr/>
        </p:nvSpPr>
        <p:spPr bwMode="auto">
          <a:xfrm>
            <a:off x="4838700" y="4305300"/>
            <a:ext cx="4238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FFFFFF"/>
                </a:solidFill>
                <a:ea typeface="宋体" pitchFamily="2" charset="-122"/>
              </a:rPr>
              <a:t>Setup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62" name="Rectangle 14"/>
          <p:cNvSpPr>
            <a:spLocks noChangeArrowheads="1"/>
          </p:cNvSpPr>
          <p:nvPr/>
        </p:nvSpPr>
        <p:spPr bwMode="auto">
          <a:xfrm>
            <a:off x="4884738" y="4479925"/>
            <a:ext cx="32861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FFFFFF"/>
                </a:solidFill>
                <a:ea typeface="宋体" pitchFamily="2" charset="-122"/>
              </a:rPr>
              <a:t>Dat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63" name="Rectangle 15"/>
          <p:cNvSpPr>
            <a:spLocks noChangeArrowheads="1"/>
          </p:cNvSpPr>
          <p:nvPr/>
        </p:nvSpPr>
        <p:spPr bwMode="auto">
          <a:xfrm>
            <a:off x="5430838" y="3946525"/>
            <a:ext cx="204787" cy="900113"/>
          </a:xfrm>
          <a:prstGeom prst="rect">
            <a:avLst/>
          </a:prstGeom>
          <a:solidFill>
            <a:srgbClr val="00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7664" name="Rectangle 16"/>
          <p:cNvSpPr>
            <a:spLocks noChangeArrowheads="1"/>
          </p:cNvSpPr>
          <p:nvPr/>
        </p:nvSpPr>
        <p:spPr bwMode="auto">
          <a:xfrm>
            <a:off x="5502275" y="3956050"/>
            <a:ext cx="1095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65" name="Rectangle 17"/>
          <p:cNvSpPr>
            <a:spLocks noChangeArrowheads="1"/>
          </p:cNvSpPr>
          <p:nvPr/>
        </p:nvSpPr>
        <p:spPr bwMode="auto">
          <a:xfrm>
            <a:off x="5502275" y="4130675"/>
            <a:ext cx="1095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66" name="Rectangle 18"/>
          <p:cNvSpPr>
            <a:spLocks noChangeArrowheads="1"/>
          </p:cNvSpPr>
          <p:nvPr/>
        </p:nvSpPr>
        <p:spPr bwMode="auto">
          <a:xfrm>
            <a:off x="5502275" y="4305300"/>
            <a:ext cx="1095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67" name="Rectangle 19"/>
          <p:cNvSpPr>
            <a:spLocks noChangeArrowheads="1"/>
          </p:cNvSpPr>
          <p:nvPr/>
        </p:nvSpPr>
        <p:spPr bwMode="auto">
          <a:xfrm>
            <a:off x="5502275" y="4479925"/>
            <a:ext cx="841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1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68" name="Rectangle 20"/>
          <p:cNvSpPr>
            <a:spLocks noChangeArrowheads="1"/>
          </p:cNvSpPr>
          <p:nvPr/>
        </p:nvSpPr>
        <p:spPr bwMode="auto">
          <a:xfrm>
            <a:off x="5502275" y="4654550"/>
            <a:ext cx="841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6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69" name="Rectangle 21"/>
          <p:cNvSpPr>
            <a:spLocks noChangeArrowheads="1"/>
          </p:cNvSpPr>
          <p:nvPr/>
        </p:nvSpPr>
        <p:spPr bwMode="auto">
          <a:xfrm>
            <a:off x="4627563" y="4838700"/>
            <a:ext cx="8604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Data Packe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70" name="Freeform 22"/>
          <p:cNvSpPr>
            <a:spLocks/>
          </p:cNvSpPr>
          <p:nvPr/>
        </p:nvSpPr>
        <p:spPr bwMode="auto">
          <a:xfrm>
            <a:off x="5791200" y="3886200"/>
            <a:ext cx="552450" cy="1123950"/>
          </a:xfrm>
          <a:custGeom>
            <a:avLst/>
            <a:gdLst>
              <a:gd name="T0" fmla="*/ 82550 w 348"/>
              <a:gd name="T1" fmla="*/ 1123950 h 708"/>
              <a:gd name="T2" fmla="*/ 471488 w 348"/>
              <a:gd name="T3" fmla="*/ 1123950 h 708"/>
              <a:gd name="T4" fmla="*/ 495300 w 348"/>
              <a:gd name="T5" fmla="*/ 1122363 h 708"/>
              <a:gd name="T6" fmla="*/ 519113 w 348"/>
              <a:gd name="T7" fmla="*/ 1109663 h 708"/>
              <a:gd name="T8" fmla="*/ 536575 w 348"/>
              <a:gd name="T9" fmla="*/ 1092200 h 708"/>
              <a:gd name="T10" fmla="*/ 549275 w 348"/>
              <a:gd name="T11" fmla="*/ 1069975 h 708"/>
              <a:gd name="T12" fmla="*/ 552450 w 348"/>
              <a:gd name="T13" fmla="*/ 1042988 h 708"/>
              <a:gd name="T14" fmla="*/ 552450 w 348"/>
              <a:gd name="T15" fmla="*/ 80962 h 708"/>
              <a:gd name="T16" fmla="*/ 549275 w 348"/>
              <a:gd name="T17" fmla="*/ 57150 h 708"/>
              <a:gd name="T18" fmla="*/ 536575 w 348"/>
              <a:gd name="T19" fmla="*/ 31750 h 708"/>
              <a:gd name="T20" fmla="*/ 519113 w 348"/>
              <a:gd name="T21" fmla="*/ 14288 h 708"/>
              <a:gd name="T22" fmla="*/ 495300 w 348"/>
              <a:gd name="T23" fmla="*/ 4762 h 708"/>
              <a:gd name="T24" fmla="*/ 471488 w 348"/>
              <a:gd name="T25" fmla="*/ 0 h 708"/>
              <a:gd name="T26" fmla="*/ 82550 w 348"/>
              <a:gd name="T27" fmla="*/ 0 h 708"/>
              <a:gd name="T28" fmla="*/ 57150 w 348"/>
              <a:gd name="T29" fmla="*/ 4762 h 708"/>
              <a:gd name="T30" fmla="*/ 34925 w 348"/>
              <a:gd name="T31" fmla="*/ 14288 h 708"/>
              <a:gd name="T32" fmla="*/ 14288 w 348"/>
              <a:gd name="T33" fmla="*/ 31750 h 708"/>
              <a:gd name="T34" fmla="*/ 4762 w 348"/>
              <a:gd name="T35" fmla="*/ 57150 h 708"/>
              <a:gd name="T36" fmla="*/ 0 w 348"/>
              <a:gd name="T37" fmla="*/ 80962 h 708"/>
              <a:gd name="T38" fmla="*/ 0 w 348"/>
              <a:gd name="T39" fmla="*/ 1042988 h 708"/>
              <a:gd name="T40" fmla="*/ 4762 w 348"/>
              <a:gd name="T41" fmla="*/ 1069975 h 708"/>
              <a:gd name="T42" fmla="*/ 14288 w 348"/>
              <a:gd name="T43" fmla="*/ 1092200 h 708"/>
              <a:gd name="T44" fmla="*/ 34925 w 348"/>
              <a:gd name="T45" fmla="*/ 1109663 h 708"/>
              <a:gd name="T46" fmla="*/ 57150 w 348"/>
              <a:gd name="T47" fmla="*/ 1122363 h 708"/>
              <a:gd name="T48" fmla="*/ 82550 w 348"/>
              <a:gd name="T49" fmla="*/ 1123950 h 708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348"/>
              <a:gd name="T76" fmla="*/ 0 h 708"/>
              <a:gd name="T77" fmla="*/ 348 w 348"/>
              <a:gd name="T78" fmla="*/ 708 h 708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348" h="708">
                <a:moveTo>
                  <a:pt x="52" y="708"/>
                </a:moveTo>
                <a:lnTo>
                  <a:pt x="297" y="708"/>
                </a:lnTo>
                <a:lnTo>
                  <a:pt x="312" y="707"/>
                </a:lnTo>
                <a:lnTo>
                  <a:pt x="327" y="699"/>
                </a:lnTo>
                <a:lnTo>
                  <a:pt x="338" y="688"/>
                </a:lnTo>
                <a:lnTo>
                  <a:pt x="346" y="674"/>
                </a:lnTo>
                <a:lnTo>
                  <a:pt x="348" y="657"/>
                </a:lnTo>
                <a:lnTo>
                  <a:pt x="348" y="51"/>
                </a:lnTo>
                <a:lnTo>
                  <a:pt x="346" y="36"/>
                </a:lnTo>
                <a:lnTo>
                  <a:pt x="338" y="20"/>
                </a:lnTo>
                <a:lnTo>
                  <a:pt x="327" y="9"/>
                </a:lnTo>
                <a:lnTo>
                  <a:pt x="312" y="3"/>
                </a:lnTo>
                <a:lnTo>
                  <a:pt x="297" y="0"/>
                </a:lnTo>
                <a:lnTo>
                  <a:pt x="52" y="0"/>
                </a:lnTo>
                <a:lnTo>
                  <a:pt x="36" y="3"/>
                </a:lnTo>
                <a:lnTo>
                  <a:pt x="22" y="9"/>
                </a:lnTo>
                <a:lnTo>
                  <a:pt x="9" y="20"/>
                </a:lnTo>
                <a:lnTo>
                  <a:pt x="3" y="36"/>
                </a:lnTo>
                <a:lnTo>
                  <a:pt x="0" y="51"/>
                </a:lnTo>
                <a:lnTo>
                  <a:pt x="0" y="657"/>
                </a:lnTo>
                <a:lnTo>
                  <a:pt x="3" y="674"/>
                </a:lnTo>
                <a:lnTo>
                  <a:pt x="9" y="688"/>
                </a:lnTo>
                <a:lnTo>
                  <a:pt x="22" y="699"/>
                </a:lnTo>
                <a:lnTo>
                  <a:pt x="36" y="707"/>
                </a:lnTo>
                <a:lnTo>
                  <a:pt x="52" y="708"/>
                </a:lnTo>
                <a:close/>
              </a:path>
            </a:pathLst>
          </a:custGeom>
          <a:solidFill>
            <a:srgbClr val="C0C0C0"/>
          </a:solidFill>
          <a:ln w="222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7671" name="Rectangle 23"/>
          <p:cNvSpPr>
            <a:spLocks noChangeArrowheads="1"/>
          </p:cNvSpPr>
          <p:nvPr/>
        </p:nvSpPr>
        <p:spPr bwMode="auto">
          <a:xfrm>
            <a:off x="5980113" y="3946525"/>
            <a:ext cx="206375" cy="900113"/>
          </a:xfrm>
          <a:prstGeom prst="rect">
            <a:avLst/>
          </a:prstGeom>
          <a:solidFill>
            <a:srgbClr val="FF00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7672" name="Rectangle 24"/>
          <p:cNvSpPr>
            <a:spLocks noChangeArrowheads="1"/>
          </p:cNvSpPr>
          <p:nvPr/>
        </p:nvSpPr>
        <p:spPr bwMode="auto">
          <a:xfrm>
            <a:off x="6053138" y="4130675"/>
            <a:ext cx="1095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73" name="Rectangle 25"/>
          <p:cNvSpPr>
            <a:spLocks noChangeArrowheads="1"/>
          </p:cNvSpPr>
          <p:nvPr/>
        </p:nvSpPr>
        <p:spPr bwMode="auto">
          <a:xfrm>
            <a:off x="6053138" y="4305300"/>
            <a:ext cx="1095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74" name="Rectangle 26"/>
          <p:cNvSpPr>
            <a:spLocks noChangeArrowheads="1"/>
          </p:cNvSpPr>
          <p:nvPr/>
        </p:nvSpPr>
        <p:spPr bwMode="auto">
          <a:xfrm>
            <a:off x="6053138" y="4479925"/>
            <a:ext cx="1095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K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75" name="Rectangle 27"/>
          <p:cNvSpPr>
            <a:spLocks noChangeArrowheads="1"/>
          </p:cNvSpPr>
          <p:nvPr/>
        </p:nvSpPr>
        <p:spPr bwMode="auto">
          <a:xfrm>
            <a:off x="5780088" y="4838700"/>
            <a:ext cx="5334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H/S Pk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76" name="Freeform 28"/>
          <p:cNvSpPr>
            <a:spLocks/>
          </p:cNvSpPr>
          <p:nvPr/>
        </p:nvSpPr>
        <p:spPr bwMode="auto">
          <a:xfrm>
            <a:off x="3292475" y="3886200"/>
            <a:ext cx="1039813" cy="1123950"/>
          </a:xfrm>
          <a:custGeom>
            <a:avLst/>
            <a:gdLst>
              <a:gd name="T0" fmla="*/ 82550 w 655"/>
              <a:gd name="T1" fmla="*/ 1123950 h 708"/>
              <a:gd name="T2" fmla="*/ 958850 w 655"/>
              <a:gd name="T3" fmla="*/ 1123950 h 708"/>
              <a:gd name="T4" fmla="*/ 982663 w 655"/>
              <a:gd name="T5" fmla="*/ 1122363 h 708"/>
              <a:gd name="T6" fmla="*/ 1006475 w 655"/>
              <a:gd name="T7" fmla="*/ 1109663 h 708"/>
              <a:gd name="T8" fmla="*/ 1023938 w 655"/>
              <a:gd name="T9" fmla="*/ 1092200 h 708"/>
              <a:gd name="T10" fmla="*/ 1035050 w 655"/>
              <a:gd name="T11" fmla="*/ 1069975 h 708"/>
              <a:gd name="T12" fmla="*/ 1039813 w 655"/>
              <a:gd name="T13" fmla="*/ 1042988 h 708"/>
              <a:gd name="T14" fmla="*/ 1039813 w 655"/>
              <a:gd name="T15" fmla="*/ 80962 h 708"/>
              <a:gd name="T16" fmla="*/ 1035050 w 655"/>
              <a:gd name="T17" fmla="*/ 57150 h 708"/>
              <a:gd name="T18" fmla="*/ 1023938 w 655"/>
              <a:gd name="T19" fmla="*/ 31750 h 708"/>
              <a:gd name="T20" fmla="*/ 1006475 w 655"/>
              <a:gd name="T21" fmla="*/ 14288 h 708"/>
              <a:gd name="T22" fmla="*/ 982663 w 655"/>
              <a:gd name="T23" fmla="*/ 4762 h 708"/>
              <a:gd name="T24" fmla="*/ 958850 w 655"/>
              <a:gd name="T25" fmla="*/ 0 h 708"/>
              <a:gd name="T26" fmla="*/ 82550 w 655"/>
              <a:gd name="T27" fmla="*/ 0 h 708"/>
              <a:gd name="T28" fmla="*/ 57150 w 655"/>
              <a:gd name="T29" fmla="*/ 4762 h 708"/>
              <a:gd name="T30" fmla="*/ 34925 w 655"/>
              <a:gd name="T31" fmla="*/ 14288 h 708"/>
              <a:gd name="T32" fmla="*/ 17463 w 655"/>
              <a:gd name="T33" fmla="*/ 31750 h 708"/>
              <a:gd name="T34" fmla="*/ 4763 w 655"/>
              <a:gd name="T35" fmla="*/ 57150 h 708"/>
              <a:gd name="T36" fmla="*/ 0 w 655"/>
              <a:gd name="T37" fmla="*/ 80962 h 708"/>
              <a:gd name="T38" fmla="*/ 0 w 655"/>
              <a:gd name="T39" fmla="*/ 1042988 h 708"/>
              <a:gd name="T40" fmla="*/ 4763 w 655"/>
              <a:gd name="T41" fmla="*/ 1069975 h 708"/>
              <a:gd name="T42" fmla="*/ 17463 w 655"/>
              <a:gd name="T43" fmla="*/ 1092200 h 708"/>
              <a:gd name="T44" fmla="*/ 34925 w 655"/>
              <a:gd name="T45" fmla="*/ 1109663 h 708"/>
              <a:gd name="T46" fmla="*/ 57150 w 655"/>
              <a:gd name="T47" fmla="*/ 1122363 h 708"/>
              <a:gd name="T48" fmla="*/ 82550 w 655"/>
              <a:gd name="T49" fmla="*/ 1123950 h 708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655"/>
              <a:gd name="T76" fmla="*/ 0 h 708"/>
              <a:gd name="T77" fmla="*/ 655 w 655"/>
              <a:gd name="T78" fmla="*/ 708 h 708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655" h="708">
                <a:moveTo>
                  <a:pt x="52" y="708"/>
                </a:moveTo>
                <a:lnTo>
                  <a:pt x="604" y="708"/>
                </a:lnTo>
                <a:lnTo>
                  <a:pt x="619" y="707"/>
                </a:lnTo>
                <a:lnTo>
                  <a:pt x="634" y="699"/>
                </a:lnTo>
                <a:lnTo>
                  <a:pt x="645" y="688"/>
                </a:lnTo>
                <a:lnTo>
                  <a:pt x="652" y="674"/>
                </a:lnTo>
                <a:lnTo>
                  <a:pt x="655" y="657"/>
                </a:lnTo>
                <a:lnTo>
                  <a:pt x="655" y="51"/>
                </a:lnTo>
                <a:lnTo>
                  <a:pt x="652" y="36"/>
                </a:lnTo>
                <a:lnTo>
                  <a:pt x="645" y="20"/>
                </a:lnTo>
                <a:lnTo>
                  <a:pt x="634" y="9"/>
                </a:lnTo>
                <a:lnTo>
                  <a:pt x="619" y="3"/>
                </a:lnTo>
                <a:lnTo>
                  <a:pt x="604" y="0"/>
                </a:lnTo>
                <a:lnTo>
                  <a:pt x="52" y="0"/>
                </a:lnTo>
                <a:lnTo>
                  <a:pt x="36" y="3"/>
                </a:lnTo>
                <a:lnTo>
                  <a:pt x="22" y="9"/>
                </a:lnTo>
                <a:lnTo>
                  <a:pt x="11" y="20"/>
                </a:lnTo>
                <a:lnTo>
                  <a:pt x="3" y="36"/>
                </a:lnTo>
                <a:lnTo>
                  <a:pt x="0" y="51"/>
                </a:lnTo>
                <a:lnTo>
                  <a:pt x="0" y="657"/>
                </a:lnTo>
                <a:lnTo>
                  <a:pt x="3" y="674"/>
                </a:lnTo>
                <a:lnTo>
                  <a:pt x="11" y="688"/>
                </a:lnTo>
                <a:lnTo>
                  <a:pt x="22" y="699"/>
                </a:lnTo>
                <a:lnTo>
                  <a:pt x="36" y="707"/>
                </a:lnTo>
                <a:lnTo>
                  <a:pt x="52" y="708"/>
                </a:lnTo>
                <a:close/>
              </a:path>
            </a:pathLst>
          </a:custGeom>
          <a:solidFill>
            <a:srgbClr val="CDCDCD"/>
          </a:solidFill>
          <a:ln w="222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7677" name="Rectangle 29"/>
          <p:cNvSpPr>
            <a:spLocks noChangeArrowheads="1"/>
          </p:cNvSpPr>
          <p:nvPr/>
        </p:nvSpPr>
        <p:spPr bwMode="auto">
          <a:xfrm>
            <a:off x="3349625" y="3946525"/>
            <a:ext cx="204788" cy="900113"/>
          </a:xfrm>
          <a:prstGeom prst="rect">
            <a:avLst/>
          </a:prstGeom>
          <a:solidFill>
            <a:srgbClr val="FF00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7678" name="Rectangle 30"/>
          <p:cNvSpPr>
            <a:spLocks noChangeArrowheads="1"/>
          </p:cNvSpPr>
          <p:nvPr/>
        </p:nvSpPr>
        <p:spPr bwMode="auto">
          <a:xfrm>
            <a:off x="3421063" y="3956050"/>
            <a:ext cx="1016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79" name="Rectangle 31"/>
          <p:cNvSpPr>
            <a:spLocks noChangeArrowheads="1"/>
          </p:cNvSpPr>
          <p:nvPr/>
        </p:nvSpPr>
        <p:spPr bwMode="auto">
          <a:xfrm>
            <a:off x="3421063" y="4130675"/>
            <a:ext cx="1016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80" name="Rectangle 32"/>
          <p:cNvSpPr>
            <a:spLocks noChangeArrowheads="1"/>
          </p:cNvSpPr>
          <p:nvPr/>
        </p:nvSpPr>
        <p:spPr bwMode="auto">
          <a:xfrm>
            <a:off x="3421063" y="4305300"/>
            <a:ext cx="9366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81" name="Rectangle 33"/>
          <p:cNvSpPr>
            <a:spLocks noChangeArrowheads="1"/>
          </p:cNvSpPr>
          <p:nvPr/>
        </p:nvSpPr>
        <p:spPr bwMode="auto">
          <a:xfrm>
            <a:off x="3421063" y="4479925"/>
            <a:ext cx="1095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U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82" name="Rectangle 34"/>
          <p:cNvSpPr>
            <a:spLocks noChangeArrowheads="1"/>
          </p:cNvSpPr>
          <p:nvPr/>
        </p:nvSpPr>
        <p:spPr bwMode="auto">
          <a:xfrm>
            <a:off x="3421063" y="4654550"/>
            <a:ext cx="1016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P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83" name="Rectangle 35"/>
          <p:cNvSpPr>
            <a:spLocks noChangeArrowheads="1"/>
          </p:cNvSpPr>
          <p:nvPr/>
        </p:nvSpPr>
        <p:spPr bwMode="auto">
          <a:xfrm>
            <a:off x="3595688" y="3946525"/>
            <a:ext cx="203200" cy="900113"/>
          </a:xfrm>
          <a:prstGeom prst="rect">
            <a:avLst/>
          </a:prstGeom>
          <a:solidFill>
            <a:srgbClr val="00FF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7684" name="Rectangle 36"/>
          <p:cNvSpPr>
            <a:spLocks noChangeArrowheads="1"/>
          </p:cNvSpPr>
          <p:nvPr/>
        </p:nvSpPr>
        <p:spPr bwMode="auto">
          <a:xfrm>
            <a:off x="3668713" y="4043363"/>
            <a:ext cx="109537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85" name="Rectangle 37"/>
          <p:cNvSpPr>
            <a:spLocks noChangeArrowheads="1"/>
          </p:cNvSpPr>
          <p:nvPr/>
        </p:nvSpPr>
        <p:spPr bwMode="auto">
          <a:xfrm>
            <a:off x="3668713" y="4217988"/>
            <a:ext cx="109537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86" name="Rectangle 38"/>
          <p:cNvSpPr>
            <a:spLocks noChangeArrowheads="1"/>
          </p:cNvSpPr>
          <p:nvPr/>
        </p:nvSpPr>
        <p:spPr bwMode="auto">
          <a:xfrm>
            <a:off x="3668713" y="4392613"/>
            <a:ext cx="109537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87" name="Rectangle 39"/>
          <p:cNvSpPr>
            <a:spLocks noChangeArrowheads="1"/>
          </p:cNvSpPr>
          <p:nvPr/>
        </p:nvSpPr>
        <p:spPr bwMode="auto">
          <a:xfrm>
            <a:off x="3668713" y="4567238"/>
            <a:ext cx="109537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88" name="Rectangle 40"/>
          <p:cNvSpPr>
            <a:spLocks noChangeArrowheads="1"/>
          </p:cNvSpPr>
          <p:nvPr/>
        </p:nvSpPr>
        <p:spPr bwMode="auto">
          <a:xfrm>
            <a:off x="3840163" y="3946525"/>
            <a:ext cx="206375" cy="900113"/>
          </a:xfrm>
          <a:prstGeom prst="rect">
            <a:avLst/>
          </a:prstGeom>
          <a:solidFill>
            <a:srgbClr val="FF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7689" name="Rectangle 41"/>
          <p:cNvSpPr>
            <a:spLocks noChangeArrowheads="1"/>
          </p:cNvSpPr>
          <p:nvPr/>
        </p:nvSpPr>
        <p:spPr bwMode="auto">
          <a:xfrm>
            <a:off x="3913188" y="4043363"/>
            <a:ext cx="1016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90" name="Rectangle 42"/>
          <p:cNvSpPr>
            <a:spLocks noChangeArrowheads="1"/>
          </p:cNvSpPr>
          <p:nvPr/>
        </p:nvSpPr>
        <p:spPr bwMode="auto">
          <a:xfrm>
            <a:off x="3913188" y="4217988"/>
            <a:ext cx="109537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91" name="Rectangle 43"/>
          <p:cNvSpPr>
            <a:spLocks noChangeArrowheads="1"/>
          </p:cNvSpPr>
          <p:nvPr/>
        </p:nvSpPr>
        <p:spPr bwMode="auto">
          <a:xfrm>
            <a:off x="3913188" y="4392613"/>
            <a:ext cx="109537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92" name="Rectangle 44"/>
          <p:cNvSpPr>
            <a:spLocks noChangeArrowheads="1"/>
          </p:cNvSpPr>
          <p:nvPr/>
        </p:nvSpPr>
        <p:spPr bwMode="auto">
          <a:xfrm>
            <a:off x="3913188" y="4567238"/>
            <a:ext cx="1016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P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93" name="Rectangle 45"/>
          <p:cNvSpPr>
            <a:spLocks noChangeArrowheads="1"/>
          </p:cNvSpPr>
          <p:nvPr/>
        </p:nvSpPr>
        <p:spPr bwMode="auto">
          <a:xfrm>
            <a:off x="4087813" y="3946525"/>
            <a:ext cx="203200" cy="900113"/>
          </a:xfrm>
          <a:prstGeom prst="rect">
            <a:avLst/>
          </a:prstGeom>
          <a:solidFill>
            <a:srgbClr val="00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7694" name="Rectangle 46"/>
          <p:cNvSpPr>
            <a:spLocks noChangeArrowheads="1"/>
          </p:cNvSpPr>
          <p:nvPr/>
        </p:nvSpPr>
        <p:spPr bwMode="auto">
          <a:xfrm>
            <a:off x="4159250" y="4043363"/>
            <a:ext cx="109538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95" name="Rectangle 47"/>
          <p:cNvSpPr>
            <a:spLocks noChangeArrowheads="1"/>
          </p:cNvSpPr>
          <p:nvPr/>
        </p:nvSpPr>
        <p:spPr bwMode="auto">
          <a:xfrm>
            <a:off x="4159250" y="4217988"/>
            <a:ext cx="109538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96" name="Rectangle 48"/>
          <p:cNvSpPr>
            <a:spLocks noChangeArrowheads="1"/>
          </p:cNvSpPr>
          <p:nvPr/>
        </p:nvSpPr>
        <p:spPr bwMode="auto">
          <a:xfrm>
            <a:off x="4159250" y="4392613"/>
            <a:ext cx="109538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97" name="Rectangle 49"/>
          <p:cNvSpPr>
            <a:spLocks noChangeArrowheads="1"/>
          </p:cNvSpPr>
          <p:nvPr/>
        </p:nvSpPr>
        <p:spPr bwMode="auto">
          <a:xfrm>
            <a:off x="4159250" y="4567238"/>
            <a:ext cx="84138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5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98" name="Rectangle 50"/>
          <p:cNvSpPr>
            <a:spLocks noChangeArrowheads="1"/>
          </p:cNvSpPr>
          <p:nvPr/>
        </p:nvSpPr>
        <p:spPr bwMode="auto">
          <a:xfrm>
            <a:off x="3333750" y="4838700"/>
            <a:ext cx="98107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000000"/>
                </a:solidFill>
                <a:ea typeface="宋体" pitchFamily="2" charset="-122"/>
              </a:rPr>
              <a:t>Token Packet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27699" name="Rectangle 51"/>
          <p:cNvSpPr>
            <a:spLocks noChangeArrowheads="1"/>
          </p:cNvSpPr>
          <p:nvPr/>
        </p:nvSpPr>
        <p:spPr bwMode="auto">
          <a:xfrm>
            <a:off x="3727450" y="3530600"/>
            <a:ext cx="157163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700" b="1">
                <a:solidFill>
                  <a:srgbClr val="FF0000"/>
                </a:solidFill>
                <a:ea typeface="宋体" pitchFamily="2" charset="-122"/>
              </a:rPr>
              <a:t>H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7700" name="Rectangle 52"/>
          <p:cNvSpPr>
            <a:spLocks noChangeArrowheads="1"/>
          </p:cNvSpPr>
          <p:nvPr/>
        </p:nvSpPr>
        <p:spPr bwMode="auto">
          <a:xfrm>
            <a:off x="4943475" y="3530600"/>
            <a:ext cx="157163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700" b="1">
                <a:solidFill>
                  <a:srgbClr val="FF0000"/>
                </a:solidFill>
                <a:ea typeface="宋体" pitchFamily="2" charset="-122"/>
              </a:rPr>
              <a:t>H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7701" name="Rectangle 53"/>
          <p:cNvSpPr>
            <a:spLocks noChangeArrowheads="1"/>
          </p:cNvSpPr>
          <p:nvPr/>
        </p:nvSpPr>
        <p:spPr bwMode="auto">
          <a:xfrm>
            <a:off x="5978525" y="3530600"/>
            <a:ext cx="157163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700" b="1">
                <a:solidFill>
                  <a:srgbClr val="FF0000"/>
                </a:solidFill>
                <a:ea typeface="宋体" pitchFamily="2" charset="-122"/>
              </a:rPr>
              <a:t>D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7702" name="Rectangle 54"/>
          <p:cNvSpPr>
            <a:spLocks noChangeArrowheads="1"/>
          </p:cNvSpPr>
          <p:nvPr/>
        </p:nvSpPr>
        <p:spPr bwMode="auto">
          <a:xfrm>
            <a:off x="1893888" y="4230688"/>
            <a:ext cx="1031875" cy="61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zh-CN" altLang="en-US" sz="200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第一阶段</a:t>
            </a:r>
          </a:p>
          <a:p>
            <a:r>
              <a:rPr lang="zh-CN" altLang="en-US" sz="200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    建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smtClean="0">
                <a:latin typeface="黑体" pitchFamily="2" charset="-122"/>
                <a:ea typeface="黑体" pitchFamily="2" charset="-122"/>
              </a:rPr>
              <a:t>总线枚举：</a:t>
            </a:r>
            <a:r>
              <a:rPr lang="en-US" altLang="zh-CN" sz="3600" smtClean="0">
                <a:latin typeface="黑体" pitchFamily="2" charset="-122"/>
                <a:ea typeface="黑体" pitchFamily="2" charset="-122"/>
              </a:rPr>
              <a:t>Host</a:t>
            </a:r>
            <a:r>
              <a:rPr lang="zh-CN" altLang="en-US" sz="3600" smtClean="0">
                <a:latin typeface="黑体" pitchFamily="2" charset="-122"/>
                <a:ea typeface="黑体" pitchFamily="2" charset="-122"/>
              </a:rPr>
              <a:t>识别设备的过程</a:t>
            </a:r>
          </a:p>
        </p:txBody>
      </p:sp>
      <p:sp>
        <p:nvSpPr>
          <p:cNvPr id="28675" name="内容占位符 2"/>
          <p:cNvSpPr>
            <a:spLocks noGrp="1"/>
          </p:cNvSpPr>
          <p:nvPr>
            <p:ph idx="1"/>
          </p:nvPr>
        </p:nvSpPr>
        <p:spPr>
          <a:xfrm>
            <a:off x="304800" y="1338263"/>
            <a:ext cx="8686800" cy="5092700"/>
          </a:xfrm>
        </p:spPr>
        <p:txBody>
          <a:bodyPr/>
          <a:lstStyle/>
          <a:p>
            <a:pPr marL="190500" indent="-190500">
              <a:lnSpc>
                <a:spcPts val="3200"/>
              </a:lnSpc>
            </a:pPr>
            <a:r>
              <a:rPr lang="en-US" altLang="zh-CN" sz="2400" smtClean="0">
                <a:latin typeface="黑体" pitchFamily="2" charset="-122"/>
                <a:ea typeface="黑体" pitchFamily="2" charset="-122"/>
              </a:rPr>
              <a:t>1. </a:t>
            </a:r>
            <a:r>
              <a:rPr lang="en-US" altLang="zh-CN" sz="2400" smtClean="0">
                <a:latin typeface="Times New Roman" charset="0"/>
                <a:ea typeface="黑体" pitchFamily="2" charset="-122"/>
                <a:cs typeface="Times New Roman" charset="0"/>
              </a:rPr>
              <a:t>Host</a:t>
            </a:r>
            <a:r>
              <a:rPr lang="zh-CN" altLang="en-US" sz="2400" smtClean="0">
                <a:latin typeface="黑体" pitchFamily="2" charset="-122"/>
                <a:ea typeface="黑体" pitchFamily="2" charset="-122"/>
              </a:rPr>
              <a:t>通过</a:t>
            </a:r>
            <a:r>
              <a:rPr lang="en-US" altLang="zh-CN" sz="2400" smtClean="0">
                <a:latin typeface="Times New Roman" charset="0"/>
                <a:ea typeface="黑体" pitchFamily="2" charset="-122"/>
              </a:rPr>
              <a:t>D+/D-</a:t>
            </a:r>
            <a:r>
              <a:rPr lang="zh-CN" altLang="en-US" sz="2400" smtClean="0">
                <a:latin typeface="黑体" pitchFamily="2" charset="-122"/>
                <a:ea typeface="黑体" pitchFamily="2" charset="-122"/>
              </a:rPr>
              <a:t>状态的变化，获知有新的</a:t>
            </a:r>
            <a:r>
              <a:rPr lang="en-US" altLang="zh-CN" sz="2400" smtClean="0">
                <a:latin typeface="黑体" pitchFamily="2" charset="-122"/>
                <a:ea typeface="黑体" pitchFamily="2" charset="-122"/>
              </a:rPr>
              <a:t>USB</a:t>
            </a:r>
            <a:r>
              <a:rPr lang="zh-CN" altLang="en-US" sz="2400" smtClean="0">
                <a:latin typeface="黑体" pitchFamily="2" charset="-122"/>
                <a:ea typeface="黑体" pitchFamily="2" charset="-122"/>
              </a:rPr>
              <a:t>设备插上</a:t>
            </a:r>
            <a:endParaRPr lang="en-US" altLang="zh-CN" sz="2400" smtClean="0">
              <a:latin typeface="黑体" pitchFamily="2" charset="-122"/>
              <a:ea typeface="黑体" pitchFamily="2" charset="-122"/>
            </a:endParaRPr>
          </a:p>
          <a:p>
            <a:pPr marL="190500" indent="-190500">
              <a:lnSpc>
                <a:spcPts val="3200"/>
              </a:lnSpc>
            </a:pPr>
            <a:r>
              <a:rPr lang="en-US" altLang="zh-CN" sz="2400" smtClean="0">
                <a:latin typeface="黑体" pitchFamily="2" charset="-122"/>
                <a:ea typeface="黑体" pitchFamily="2" charset="-122"/>
              </a:rPr>
              <a:t>2. </a:t>
            </a:r>
            <a:r>
              <a:rPr lang="en-US" altLang="zh-CN" sz="2400" smtClean="0">
                <a:latin typeface="Times New Roman" charset="0"/>
                <a:ea typeface="黑体" pitchFamily="2" charset="-122"/>
              </a:rPr>
              <a:t>Host</a:t>
            </a:r>
            <a:r>
              <a:rPr lang="zh-CN" altLang="en-US" sz="2400" smtClean="0">
                <a:latin typeface="黑体" pitchFamily="2" charset="-122"/>
                <a:ea typeface="黑体" pitchFamily="2" charset="-122"/>
              </a:rPr>
              <a:t>给插有新设备的端口供电，等待</a:t>
            </a:r>
            <a:r>
              <a:rPr lang="en-US" altLang="zh-CN" sz="2400" smtClean="0">
                <a:latin typeface="Times New Roman" charset="0"/>
                <a:ea typeface="黑体" pitchFamily="2" charset="-122"/>
              </a:rPr>
              <a:t>100ms</a:t>
            </a:r>
            <a:r>
              <a:rPr lang="zh-CN" altLang="en-US" sz="2400" smtClean="0">
                <a:latin typeface="黑体" pitchFamily="2" charset="-122"/>
                <a:ea typeface="黑体" pitchFamily="2" charset="-122"/>
              </a:rPr>
              <a:t>。</a:t>
            </a:r>
          </a:p>
          <a:p>
            <a:pPr marL="190500" indent="-190500">
              <a:lnSpc>
                <a:spcPts val="3200"/>
              </a:lnSpc>
            </a:pPr>
            <a:r>
              <a:rPr lang="en-US" altLang="zh-CN" sz="2400" smtClean="0">
                <a:latin typeface="黑体" pitchFamily="2" charset="-122"/>
                <a:ea typeface="黑体" pitchFamily="2" charset="-122"/>
              </a:rPr>
              <a:t>3. </a:t>
            </a:r>
            <a:r>
              <a:rPr lang="en-US" altLang="zh-CN" sz="2400" smtClean="0">
                <a:latin typeface="Times New Roman" charset="0"/>
                <a:ea typeface="黑体" pitchFamily="2" charset="-122"/>
              </a:rPr>
              <a:t>Host</a:t>
            </a:r>
            <a:r>
              <a:rPr lang="zh-CN" altLang="en-US" sz="2400" smtClean="0">
                <a:latin typeface="黑体" pitchFamily="2" charset="-122"/>
                <a:ea typeface="黑体" pitchFamily="2" charset="-122"/>
              </a:rPr>
              <a:t>复位该端口</a:t>
            </a:r>
            <a:r>
              <a:rPr lang="en-US" altLang="zh-CN" sz="2400" smtClean="0"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 smtClean="0">
                <a:latin typeface="黑体" pitchFamily="2" charset="-122"/>
                <a:ea typeface="黑体" pitchFamily="2" charset="-122"/>
              </a:rPr>
              <a:t>此时设备处于默认状态，</a:t>
            </a:r>
            <a:r>
              <a:rPr lang="en-US" altLang="zh-CN" sz="2400" smtClean="0">
                <a:latin typeface="Times New Roman" charset="0"/>
                <a:ea typeface="黑体" pitchFamily="2" charset="-122"/>
              </a:rPr>
              <a:t>Host</a:t>
            </a:r>
            <a:r>
              <a:rPr lang="zh-CN" altLang="en-US" sz="2400" smtClean="0">
                <a:latin typeface="黑体" pitchFamily="2" charset="-122"/>
                <a:ea typeface="黑体" pitchFamily="2" charset="-122"/>
              </a:rPr>
              <a:t>可通过地址</a:t>
            </a:r>
            <a:r>
              <a:rPr lang="en-US" altLang="zh-CN" sz="2400" smtClean="0">
                <a:latin typeface="黑体" pitchFamily="2" charset="-122"/>
                <a:ea typeface="黑体" pitchFamily="2" charset="-122"/>
              </a:rPr>
              <a:t>0</a:t>
            </a:r>
            <a:r>
              <a:rPr lang="zh-CN" altLang="en-US" sz="2400" smtClean="0">
                <a:latin typeface="黑体" pitchFamily="2" charset="-122"/>
                <a:ea typeface="黑体" pitchFamily="2" charset="-122"/>
              </a:rPr>
              <a:t>和其通讯。</a:t>
            </a:r>
          </a:p>
          <a:p>
            <a:pPr marL="190500" indent="-190500">
              <a:lnSpc>
                <a:spcPts val="3200"/>
              </a:lnSpc>
            </a:pPr>
            <a:r>
              <a:rPr lang="en-US" altLang="zh-CN" sz="2400" smtClean="0">
                <a:latin typeface="黑体" pitchFamily="2" charset="-122"/>
                <a:ea typeface="黑体" pitchFamily="2" charset="-122"/>
              </a:rPr>
              <a:t>4. </a:t>
            </a:r>
            <a:r>
              <a:rPr lang="en-US" altLang="zh-CN" sz="2400" smtClean="0">
                <a:latin typeface="Times New Roman" charset="0"/>
                <a:ea typeface="黑体" pitchFamily="2" charset="-122"/>
              </a:rPr>
              <a:t>Host</a:t>
            </a:r>
            <a:r>
              <a:rPr lang="zh-CN" altLang="en-US" sz="2400" smtClean="0">
                <a:latin typeface="黑体" pitchFamily="2" charset="-122"/>
                <a:ea typeface="黑体" pitchFamily="2" charset="-122"/>
              </a:rPr>
              <a:t>通过地址</a:t>
            </a:r>
            <a:r>
              <a:rPr lang="en-US" altLang="zh-CN" sz="2400" smtClean="0">
                <a:latin typeface="黑体" pitchFamily="2" charset="-122"/>
                <a:ea typeface="黑体" pitchFamily="2" charset="-122"/>
              </a:rPr>
              <a:t>0,</a:t>
            </a:r>
            <a:r>
              <a:rPr lang="zh-CN" altLang="en-US" sz="2400" smtClean="0">
                <a:latin typeface="黑体" pitchFamily="2" charset="-122"/>
                <a:ea typeface="黑体" pitchFamily="2" charset="-122"/>
              </a:rPr>
              <a:t>发送</a:t>
            </a:r>
            <a:r>
              <a:rPr lang="zh-CN" altLang="en-US" sz="2400" smtClean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获取描述符请求</a:t>
            </a:r>
            <a:r>
              <a:rPr lang="en-US" altLang="zh-CN" sz="2400" smtClean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 smtClean="0">
                <a:latin typeface="黑体" pitchFamily="2" charset="-122"/>
                <a:ea typeface="黑体" pitchFamily="2" charset="-122"/>
              </a:rPr>
              <a:t>读取设备的描述符信息。</a:t>
            </a:r>
          </a:p>
          <a:p>
            <a:pPr marL="190500" indent="-190500">
              <a:lnSpc>
                <a:spcPts val="3200"/>
              </a:lnSpc>
            </a:pPr>
            <a:r>
              <a:rPr lang="en-US" altLang="zh-CN" sz="2400" smtClean="0">
                <a:latin typeface="黑体" pitchFamily="2" charset="-122"/>
                <a:ea typeface="黑体" pitchFamily="2" charset="-122"/>
              </a:rPr>
              <a:t>5. </a:t>
            </a:r>
            <a:r>
              <a:rPr lang="en-US" altLang="zh-CN" sz="2400" smtClean="0">
                <a:latin typeface="Times New Roman" charset="0"/>
                <a:ea typeface="黑体" pitchFamily="2" charset="-122"/>
              </a:rPr>
              <a:t>Host</a:t>
            </a:r>
            <a:r>
              <a:rPr lang="zh-CN" altLang="en-US" sz="2400" smtClean="0">
                <a:latin typeface="黑体" pitchFamily="2" charset="-122"/>
                <a:ea typeface="黑体" pitchFamily="2" charset="-122"/>
              </a:rPr>
              <a:t>通过地址</a:t>
            </a:r>
            <a:r>
              <a:rPr lang="en-US" altLang="zh-CN" sz="2400" smtClean="0">
                <a:latin typeface="黑体" pitchFamily="2" charset="-122"/>
                <a:ea typeface="黑体" pitchFamily="2" charset="-122"/>
              </a:rPr>
              <a:t>0,</a:t>
            </a:r>
            <a:r>
              <a:rPr lang="zh-CN" altLang="en-US" sz="2400" smtClean="0">
                <a:latin typeface="黑体" pitchFamily="2" charset="-122"/>
                <a:ea typeface="黑体" pitchFamily="2" charset="-122"/>
              </a:rPr>
              <a:t>发送</a:t>
            </a:r>
            <a:r>
              <a:rPr lang="zh-CN" altLang="en-US" sz="2400" smtClean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设置地址请求</a:t>
            </a:r>
            <a:r>
              <a:rPr lang="en-US" altLang="zh-CN" sz="2400" smtClean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 smtClean="0">
                <a:latin typeface="黑体" pitchFamily="2" charset="-122"/>
                <a:ea typeface="黑体" pitchFamily="2" charset="-122"/>
              </a:rPr>
              <a:t>给设备分配地址 </a:t>
            </a:r>
            <a:r>
              <a:rPr lang="en-US" altLang="zh-CN" sz="2400" smtClean="0">
                <a:latin typeface="Times New Roman" charset="0"/>
                <a:ea typeface="黑体" pitchFamily="2" charset="-122"/>
              </a:rPr>
              <a:t>addr1</a:t>
            </a:r>
            <a:endParaRPr lang="zh-CN" altLang="en-US" sz="2400" smtClean="0">
              <a:latin typeface="黑体" pitchFamily="2" charset="-122"/>
              <a:ea typeface="黑体" pitchFamily="2" charset="-122"/>
            </a:endParaRPr>
          </a:p>
          <a:p>
            <a:pPr marL="190500" indent="-190500">
              <a:lnSpc>
                <a:spcPts val="3200"/>
              </a:lnSpc>
            </a:pPr>
            <a:r>
              <a:rPr lang="en-US" altLang="zh-CN" sz="2400" smtClean="0">
                <a:latin typeface="黑体" pitchFamily="2" charset="-122"/>
                <a:ea typeface="黑体" pitchFamily="2" charset="-122"/>
              </a:rPr>
              <a:t>6. </a:t>
            </a:r>
            <a:r>
              <a:rPr lang="en-US" altLang="zh-CN" sz="2400" smtClean="0">
                <a:latin typeface="Times New Roman" charset="0"/>
                <a:ea typeface="黑体" pitchFamily="2" charset="-122"/>
              </a:rPr>
              <a:t>Host</a:t>
            </a:r>
            <a:r>
              <a:rPr lang="zh-CN" altLang="en-US" sz="2400" smtClean="0">
                <a:latin typeface="黑体" pitchFamily="2" charset="-122"/>
                <a:ea typeface="黑体" pitchFamily="2" charset="-122"/>
              </a:rPr>
              <a:t>通过地址</a:t>
            </a:r>
            <a:r>
              <a:rPr lang="en-US" altLang="zh-CN" sz="2400" smtClean="0">
                <a:latin typeface="Times New Roman" charset="0"/>
                <a:ea typeface="黑体" pitchFamily="2" charset="-122"/>
              </a:rPr>
              <a:t>addr1,</a:t>
            </a:r>
            <a:r>
              <a:rPr lang="zh-CN" altLang="en-US" sz="2400" smtClean="0">
                <a:latin typeface="黑体" pitchFamily="2" charset="-122"/>
                <a:ea typeface="黑体" pitchFamily="2" charset="-122"/>
              </a:rPr>
              <a:t>发送</a:t>
            </a:r>
            <a:r>
              <a:rPr lang="zh-CN" altLang="en-US" sz="2400" smtClean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设置配置请求</a:t>
            </a:r>
            <a:r>
              <a:rPr lang="en-US" altLang="zh-CN" sz="2400" smtClean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 smtClean="0">
                <a:latin typeface="黑体" pitchFamily="2" charset="-122"/>
                <a:ea typeface="黑体" pitchFamily="2" charset="-122"/>
              </a:rPr>
              <a:t>接着设备就可以正常工作了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latin typeface="黑体" pitchFamily="2" charset="-122"/>
                <a:ea typeface="黑体" pitchFamily="2" charset="-122"/>
              </a:rPr>
              <a:t>USB</a:t>
            </a:r>
            <a:r>
              <a:rPr lang="zh-CN" altLang="en-US" sz="3600" smtClean="0">
                <a:latin typeface="黑体" pitchFamily="2" charset="-122"/>
                <a:ea typeface="黑体" pitchFamily="2" charset="-122"/>
              </a:rPr>
              <a:t>其它协议</a:t>
            </a:r>
            <a:endParaRPr lang="zh-CN" altLang="en-US" smtClean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969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>
                <a:latin typeface="黑体" pitchFamily="2" charset="-122"/>
                <a:ea typeface="黑体" pitchFamily="2" charset="-122"/>
              </a:rPr>
              <a:t>OTG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协议（</a:t>
            </a:r>
            <a:r>
              <a:rPr lang="en-US" altLang="zh-CN" smtClean="0">
                <a:latin typeface="黑体" pitchFamily="2" charset="-122"/>
                <a:ea typeface="黑体" pitchFamily="2" charset="-122"/>
              </a:rPr>
              <a:t>on the go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）</a:t>
            </a:r>
          </a:p>
          <a:p>
            <a:pPr marL="800100" lvl="3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sz="2400" b="1" smtClean="0">
                <a:latin typeface="黑体" pitchFamily="2" charset="-122"/>
                <a:ea typeface="黑体" pitchFamily="2" charset="-122"/>
              </a:rPr>
              <a:t>设备和设备直接互连协议</a:t>
            </a:r>
            <a:endParaRPr lang="en-US" altLang="zh-CN" sz="2400" b="1" smtClean="0">
              <a:latin typeface="黑体" pitchFamily="2" charset="-122"/>
              <a:ea typeface="黑体" pitchFamily="2" charset="-122"/>
            </a:endParaRPr>
          </a:p>
          <a:p>
            <a:pPr marL="800100" lvl="3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sz="2400" b="1" smtClean="0">
                <a:latin typeface="黑体" pitchFamily="2" charset="-122"/>
                <a:ea typeface="黑体" pitchFamily="2" charset="-122"/>
              </a:rPr>
              <a:t>只是对</a:t>
            </a:r>
            <a:r>
              <a:rPr lang="en-US" altLang="zh-CN" sz="2400" b="1" smtClean="0">
                <a:latin typeface="黑体" pitchFamily="2" charset="-122"/>
                <a:ea typeface="黑体" pitchFamily="2" charset="-122"/>
              </a:rPr>
              <a:t>USB1.1/2.0</a:t>
            </a:r>
            <a:r>
              <a:rPr lang="zh-CN" altLang="en-US" sz="2400" b="1" smtClean="0">
                <a:latin typeface="黑体" pitchFamily="2" charset="-122"/>
                <a:ea typeface="黑体" pitchFamily="2" charset="-122"/>
              </a:rPr>
              <a:t>协议进行了补充，兼容</a:t>
            </a:r>
            <a:r>
              <a:rPr lang="en-US" altLang="zh-CN" sz="2400" b="1" smtClean="0">
                <a:latin typeface="黑体" pitchFamily="2" charset="-122"/>
                <a:ea typeface="黑体" pitchFamily="2" charset="-122"/>
              </a:rPr>
              <a:t>USB1.1/2.0</a:t>
            </a:r>
          </a:p>
          <a:p>
            <a:pPr marL="800100" lvl="3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sz="2400" b="1" smtClean="0">
                <a:latin typeface="黑体" pitchFamily="2" charset="-122"/>
                <a:ea typeface="黑体" pitchFamily="2" charset="-122"/>
              </a:rPr>
              <a:t>主从转换机制</a:t>
            </a:r>
          </a:p>
          <a:p>
            <a:r>
              <a:rPr lang="zh-CN" altLang="en-US" smtClean="0">
                <a:latin typeface="黑体" pitchFamily="2" charset="-122"/>
                <a:ea typeface="黑体" pitchFamily="2" charset="-122"/>
              </a:rPr>
              <a:t>无线</a:t>
            </a:r>
            <a:r>
              <a:rPr lang="en-US" altLang="zh-CN" smtClean="0">
                <a:latin typeface="黑体" pitchFamily="2" charset="-122"/>
                <a:ea typeface="黑体" pitchFamily="2" charset="-122"/>
              </a:rPr>
              <a:t>USB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协议</a:t>
            </a:r>
          </a:p>
          <a:p>
            <a:pPr marL="800100" lvl="3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sz="2400" b="1" smtClean="0">
                <a:latin typeface="黑体" pitchFamily="2" charset="-122"/>
                <a:ea typeface="黑体" pitchFamily="2" charset="-122"/>
              </a:rPr>
              <a:t>与</a:t>
            </a:r>
            <a:r>
              <a:rPr lang="en-US" altLang="zh-CN" sz="2400" b="1" smtClean="0">
                <a:latin typeface="黑体" pitchFamily="2" charset="-122"/>
                <a:ea typeface="黑体" pitchFamily="2" charset="-122"/>
              </a:rPr>
              <a:t>USB2.0</a:t>
            </a:r>
            <a:r>
              <a:rPr lang="zh-CN" altLang="en-US" sz="2400" b="1" smtClean="0">
                <a:latin typeface="黑体" pitchFamily="2" charset="-122"/>
                <a:ea typeface="黑体" pitchFamily="2" charset="-122"/>
              </a:rPr>
              <a:t>兼容</a:t>
            </a:r>
          </a:p>
          <a:p>
            <a:pPr marL="800100" lvl="3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sz="2400" b="1" smtClean="0">
                <a:latin typeface="黑体" pitchFamily="2" charset="-122"/>
                <a:ea typeface="黑体" pitchFamily="2" charset="-122"/>
              </a:rPr>
              <a:t>速度快</a:t>
            </a:r>
            <a:endParaRPr lang="en-US" altLang="zh-CN" sz="2400" b="1" smtClean="0">
              <a:latin typeface="黑体" pitchFamily="2" charset="-122"/>
              <a:ea typeface="黑体" pitchFamily="2" charset="-122"/>
            </a:endParaRPr>
          </a:p>
          <a:p>
            <a:pPr marL="800100" lvl="3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sz="2400" b="1" smtClean="0">
                <a:latin typeface="黑体" pitchFamily="2" charset="-122"/>
                <a:ea typeface="黑体" pitchFamily="2" charset="-122"/>
              </a:rPr>
              <a:t>低功耗</a:t>
            </a:r>
            <a:endParaRPr lang="en-US" altLang="zh-CN" sz="2400" b="1" smtClean="0">
              <a:latin typeface="黑体" pitchFamily="2" charset="-122"/>
              <a:ea typeface="黑体" pitchFamily="2" charset="-122"/>
            </a:endParaRPr>
          </a:p>
          <a:p>
            <a:pPr marL="800100" lvl="3" indent="-342900">
              <a:buClr>
                <a:schemeClr val="hlink"/>
              </a:buClr>
              <a:buFont typeface="Wingdings" pitchFamily="2" charset="2"/>
              <a:buChar char="v"/>
            </a:pPr>
            <a:endParaRPr lang="zh-CN" altLang="en-US" sz="2400" b="1" smtClean="0">
              <a:latin typeface="黑体" pitchFamily="2" charset="-122"/>
              <a:ea typeface="黑体" pitchFamily="2" charset="-122"/>
            </a:endParaRPr>
          </a:p>
          <a:p>
            <a:pPr lvl="2"/>
            <a:endParaRPr lang="zh-CN" altLang="en-US" smtClean="0">
              <a:ea typeface="宋体" pitchFamily="2" charset="-122"/>
            </a:endParaRPr>
          </a:p>
          <a:p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smtClean="0">
                <a:latin typeface="黑体" pitchFamily="2" charset="-122"/>
                <a:ea typeface="黑体" pitchFamily="2" charset="-122"/>
              </a:rPr>
              <a:t>无线</a:t>
            </a:r>
            <a:r>
              <a:rPr lang="en-US" altLang="zh-CN" sz="3600" smtClean="0">
                <a:latin typeface="黑体" pitchFamily="2" charset="-122"/>
                <a:ea typeface="黑体" pitchFamily="2" charset="-122"/>
                <a:cs typeface="Times New Roman" charset="0"/>
              </a:rPr>
              <a:t>USB</a:t>
            </a:r>
            <a:r>
              <a:rPr lang="en-US" altLang="zh-CN" sz="3600" smtClean="0">
                <a:latin typeface="黑体" pitchFamily="2" charset="-122"/>
                <a:ea typeface="黑体" pitchFamily="2" charset="-122"/>
              </a:rPr>
              <a:t>（WUSB） </a:t>
            </a:r>
            <a:endParaRPr lang="zh-CN" altLang="en-US" sz="3600" smtClean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0723" name="内容占位符 2"/>
          <p:cNvSpPr>
            <a:spLocks noGrp="1"/>
          </p:cNvSpPr>
          <p:nvPr>
            <p:ph idx="1"/>
          </p:nvPr>
        </p:nvSpPr>
        <p:spPr>
          <a:xfrm>
            <a:off x="457200" y="1338263"/>
            <a:ext cx="8458200" cy="5092700"/>
          </a:xfrm>
        </p:spPr>
        <p:txBody>
          <a:bodyPr/>
          <a:lstStyle/>
          <a:p>
            <a:pPr>
              <a:lnSpc>
                <a:spcPts val="3363"/>
              </a:lnSpc>
            </a:pPr>
            <a:r>
              <a:rPr lang="en-US" altLang="zh-CN" smtClean="0">
                <a:latin typeface="黑体" pitchFamily="2" charset="-122"/>
                <a:ea typeface="黑体" pitchFamily="2" charset="-122"/>
                <a:cs typeface="Times New Roman" charset="0"/>
              </a:rPr>
              <a:t>WUSB</a:t>
            </a:r>
            <a:r>
              <a:rPr lang="zh-CN" altLang="en-US" smtClean="0">
                <a:latin typeface="黑体" pitchFamily="2" charset="-122"/>
                <a:ea typeface="黑体" pitchFamily="2" charset="-122"/>
                <a:cs typeface="Times New Roman" charset="0"/>
              </a:rPr>
              <a:t>是2004 英特尔春季技术峰会提出的一个全新无线传输标准</a:t>
            </a:r>
            <a:endParaRPr lang="en-US" altLang="zh-CN" smtClean="0">
              <a:latin typeface="黑体" pitchFamily="2" charset="-122"/>
              <a:ea typeface="黑体" pitchFamily="2" charset="-122"/>
              <a:cs typeface="Times New Roman" charset="0"/>
            </a:endParaRPr>
          </a:p>
          <a:p>
            <a:pPr>
              <a:lnSpc>
                <a:spcPts val="3363"/>
              </a:lnSpc>
            </a:pPr>
            <a:r>
              <a:rPr lang="en-US" altLang="zh-CN" smtClean="0">
                <a:latin typeface="Times New Roman" charset="0"/>
                <a:ea typeface="黑体" pitchFamily="2" charset="-122"/>
                <a:cs typeface="Times New Roman" charset="0"/>
              </a:rPr>
              <a:t>Wireless USB Promoter Group: </a:t>
            </a:r>
          </a:p>
          <a:p>
            <a:pPr lvl="1">
              <a:lnSpc>
                <a:spcPts val="3363"/>
              </a:lnSpc>
            </a:pPr>
            <a:r>
              <a:rPr lang="en-US" altLang="zh-CN" sz="2400" b="1" smtClean="0">
                <a:latin typeface="Times New Roman" charset="0"/>
                <a:ea typeface="黑体" pitchFamily="2" charset="-122"/>
                <a:cs typeface="Times New Roman" charset="0"/>
              </a:rPr>
              <a:t>Agere Systems，</a:t>
            </a:r>
            <a:r>
              <a:rPr lang="zh-CN" altLang="en-US" sz="2400" b="1" smtClean="0">
                <a:latin typeface="Times New Roman" charset="0"/>
                <a:ea typeface="黑体" pitchFamily="2" charset="-122"/>
                <a:cs typeface="Times New Roman" charset="0"/>
              </a:rPr>
              <a:t>惠普，英特尔，微软，</a:t>
            </a:r>
            <a:r>
              <a:rPr lang="en-US" altLang="zh-CN" sz="2400" b="1" smtClean="0">
                <a:latin typeface="Times New Roman" charset="0"/>
                <a:ea typeface="黑体" pitchFamily="2" charset="-122"/>
                <a:cs typeface="Times New Roman" charset="0"/>
              </a:rPr>
              <a:t>NEC，</a:t>
            </a:r>
            <a:r>
              <a:rPr lang="zh-CN" altLang="en-US" sz="2400" b="1" smtClean="0">
                <a:latin typeface="Times New Roman" charset="0"/>
                <a:ea typeface="黑体" pitchFamily="2" charset="-122"/>
                <a:cs typeface="Times New Roman" charset="0"/>
              </a:rPr>
              <a:t>飞利浦半导体和韩国三星。</a:t>
            </a:r>
            <a:endParaRPr lang="en-US" altLang="zh-CN" sz="2400" b="1" smtClean="0">
              <a:latin typeface="Times New Roman" charset="0"/>
              <a:ea typeface="黑体" pitchFamily="2" charset="-122"/>
              <a:cs typeface="Times New Roman" charset="0"/>
            </a:endParaRPr>
          </a:p>
          <a:p>
            <a:pPr>
              <a:lnSpc>
                <a:spcPts val="3363"/>
              </a:lnSpc>
            </a:pPr>
            <a:r>
              <a:rPr lang="zh-CN" altLang="en-US" smtClean="0">
                <a:latin typeface="Times New Roman" charset="0"/>
                <a:ea typeface="黑体" pitchFamily="2" charset="-122"/>
                <a:cs typeface="Times New Roman" charset="0"/>
              </a:rPr>
              <a:t>每秒480</a:t>
            </a:r>
            <a:r>
              <a:rPr lang="en-US" altLang="zh-CN" smtClean="0">
                <a:latin typeface="Times New Roman" charset="0"/>
                <a:ea typeface="黑体" pitchFamily="2" charset="-122"/>
                <a:cs typeface="Times New Roman" charset="0"/>
              </a:rPr>
              <a:t>Mb</a:t>
            </a:r>
            <a:r>
              <a:rPr lang="zh-CN" altLang="en-US" smtClean="0">
                <a:latin typeface="Times New Roman" charset="0"/>
                <a:ea typeface="黑体" pitchFamily="2" charset="-122"/>
                <a:cs typeface="Times New Roman" charset="0"/>
              </a:rPr>
              <a:t>的传输速率，这一规格和有线的</a:t>
            </a:r>
            <a:r>
              <a:rPr lang="en-US" altLang="zh-CN" smtClean="0">
                <a:latin typeface="Times New Roman" charset="0"/>
                <a:ea typeface="黑体" pitchFamily="2" charset="-122"/>
                <a:cs typeface="Times New Roman" charset="0"/>
              </a:rPr>
              <a:t>USB 2.0</a:t>
            </a:r>
            <a:r>
              <a:rPr lang="zh-CN" altLang="en-US" smtClean="0">
                <a:latin typeface="Times New Roman" charset="0"/>
                <a:ea typeface="黑体" pitchFamily="2" charset="-122"/>
                <a:cs typeface="Times New Roman" charset="0"/>
              </a:rPr>
              <a:t>设备间高速传输规格维持一致。</a:t>
            </a:r>
          </a:p>
          <a:p>
            <a:pPr>
              <a:lnSpc>
                <a:spcPts val="3363"/>
              </a:lnSpc>
            </a:pPr>
            <a:r>
              <a:rPr lang="en-US" altLang="zh-CN" smtClean="0">
                <a:latin typeface="Times New Roman" charset="0"/>
                <a:ea typeface="黑体" pitchFamily="2" charset="-122"/>
                <a:cs typeface="Times New Roman" charset="0"/>
              </a:rPr>
              <a:t>32</a:t>
            </a:r>
            <a:r>
              <a:rPr lang="zh-CN" altLang="en-US" smtClean="0">
                <a:latin typeface="Times New Roman" charset="0"/>
                <a:ea typeface="黑体" pitchFamily="2" charset="-122"/>
                <a:cs typeface="Times New Roman" charset="0"/>
              </a:rPr>
              <a:t>英尺的距离以110</a:t>
            </a:r>
            <a:r>
              <a:rPr lang="en-US" altLang="zh-CN" smtClean="0">
                <a:latin typeface="Times New Roman" charset="0"/>
                <a:ea typeface="黑体" pitchFamily="2" charset="-122"/>
                <a:cs typeface="Times New Roman" charset="0"/>
              </a:rPr>
              <a:t>Mbps</a:t>
            </a:r>
            <a:r>
              <a:rPr lang="zh-CN" altLang="en-US" smtClean="0">
                <a:latin typeface="Times New Roman" charset="0"/>
                <a:ea typeface="黑体" pitchFamily="2" charset="-122"/>
                <a:cs typeface="Times New Roman" charset="0"/>
              </a:rPr>
              <a:t>的速度来传输数据或者10英尺480</a:t>
            </a:r>
            <a:r>
              <a:rPr lang="en-US" altLang="zh-CN" smtClean="0">
                <a:latin typeface="Times New Roman" charset="0"/>
                <a:ea typeface="黑体" pitchFamily="2" charset="-122"/>
                <a:cs typeface="Times New Roman" charset="0"/>
              </a:rPr>
              <a:t>Mbps</a:t>
            </a:r>
            <a:r>
              <a:rPr lang="zh-CN" altLang="en-US" smtClean="0">
                <a:latin typeface="Times New Roman" charset="0"/>
                <a:ea typeface="黑体" pitchFamily="2" charset="-122"/>
                <a:cs typeface="Times New Roman" charset="0"/>
              </a:rPr>
              <a:t>来传输。</a:t>
            </a:r>
          </a:p>
          <a:p>
            <a:endParaRPr lang="zh-CN" altLang="en-US" smtClean="0">
              <a:latin typeface="黑体" pitchFamily="2" charset="-122"/>
              <a:ea typeface="黑体" pitchFamily="2" charset="-122"/>
              <a:cs typeface="Times New Roman" charset="0"/>
            </a:endParaRPr>
          </a:p>
          <a:p>
            <a:endParaRPr lang="zh-CN" altLang="en-US" smtClean="0">
              <a:ea typeface="宋体" pitchFamily="2" charset="-122"/>
              <a:cs typeface="Times New 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latin typeface="黑体" pitchFamily="2" charset="-122"/>
                <a:ea typeface="黑体" pitchFamily="2" charset="-122"/>
              </a:rPr>
              <a:t>USB</a:t>
            </a:r>
            <a:r>
              <a:rPr lang="zh-CN" altLang="en-US" sz="3600" smtClean="0">
                <a:latin typeface="黑体" pitchFamily="2" charset="-122"/>
                <a:ea typeface="黑体" pitchFamily="2" charset="-122"/>
              </a:rPr>
              <a:t>发展历史</a:t>
            </a:r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>
          <a:xfrm>
            <a:off x="457200" y="1338263"/>
            <a:ext cx="8458200" cy="5092700"/>
          </a:xfrm>
        </p:spPr>
        <p:txBody>
          <a:bodyPr/>
          <a:lstStyle/>
          <a:p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1994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年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USB0.7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的制定标志着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USB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的诞生</a:t>
            </a:r>
          </a:p>
          <a:p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USB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经历了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0.8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、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0.9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、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1.0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、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1.1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和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2.0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版本</a:t>
            </a:r>
            <a:endParaRPr lang="en-US" altLang="zh-CN" dirty="0" smtClean="0">
              <a:latin typeface="黑体" pitchFamily="2" charset="-122"/>
              <a:ea typeface="黑体" pitchFamily="2" charset="-122"/>
              <a:cs typeface="Times New Roman" charset="0"/>
            </a:endParaRPr>
          </a:p>
          <a:p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USB 3.0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接口标准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2008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年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11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月公布，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2010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年发布</a:t>
            </a:r>
          </a:p>
          <a:p>
            <a:endParaRPr lang="zh-CN" altLang="en-US" dirty="0" smtClean="0">
              <a:latin typeface="黑体" pitchFamily="2" charset="-122"/>
              <a:ea typeface="黑体" pitchFamily="2" charset="-122"/>
              <a:cs typeface="Times New Roman" charset="0"/>
            </a:endParaRPr>
          </a:p>
          <a:p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USB1.X 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支持全速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12Mb/s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和低速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1.5Mb/s</a:t>
            </a:r>
          </a:p>
          <a:p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USB2.0 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支持高速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480Mb/s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，于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2000.4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发布</a:t>
            </a:r>
            <a:endParaRPr lang="en-US" altLang="zh-CN" dirty="0" smtClean="0">
              <a:latin typeface="黑体" pitchFamily="2" charset="-122"/>
              <a:ea typeface="黑体" pitchFamily="2" charset="-122"/>
              <a:cs typeface="Times New Roman" charset="0"/>
            </a:endParaRPr>
          </a:p>
          <a:p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USB3.0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支持高速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600Mb/s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，将提升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10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倍于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2.0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的性能</a:t>
            </a:r>
          </a:p>
          <a:p>
            <a:endParaRPr lang="zh-CN" altLang="en-US" dirty="0" smtClean="0">
              <a:latin typeface="黑体" pitchFamily="2" charset="-122"/>
              <a:ea typeface="黑体" pitchFamily="2" charset="-122"/>
              <a:cs typeface="Times New 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latin typeface="黑体" pitchFamily="2" charset="-122"/>
                <a:ea typeface="黑体" pitchFamily="2" charset="-122"/>
              </a:rPr>
              <a:t>WUSB</a:t>
            </a:r>
            <a:r>
              <a:rPr lang="zh-CN" altLang="en-US" sz="3600" smtClean="0">
                <a:latin typeface="黑体" pitchFamily="2" charset="-122"/>
                <a:ea typeface="黑体" pitchFamily="2" charset="-122"/>
              </a:rPr>
              <a:t>拓扑结构</a:t>
            </a:r>
          </a:p>
        </p:txBody>
      </p:sp>
      <p:sp>
        <p:nvSpPr>
          <p:cNvPr id="31747" name="内容占位符 2"/>
          <p:cNvSpPr>
            <a:spLocks noGrp="1"/>
          </p:cNvSpPr>
          <p:nvPr>
            <p:ph idx="1"/>
          </p:nvPr>
        </p:nvSpPr>
        <p:spPr>
          <a:xfrm>
            <a:off x="457200" y="1338263"/>
            <a:ext cx="8229600" cy="947737"/>
          </a:xfrm>
        </p:spPr>
        <p:txBody>
          <a:bodyPr/>
          <a:lstStyle/>
          <a:p>
            <a:r>
              <a:rPr lang="zh-CN" altLang="en-US" smtClean="0">
                <a:latin typeface="黑体" pitchFamily="2" charset="-122"/>
                <a:ea typeface="黑体" pitchFamily="2" charset="-122"/>
              </a:rPr>
              <a:t>目的是向个人、小型网络提供高速、方便的无线联网环境</a:t>
            </a:r>
            <a:endParaRPr lang="en-US" altLang="zh-CN" smtClean="0">
              <a:latin typeface="黑体" pitchFamily="2" charset="-122"/>
              <a:ea typeface="黑体" pitchFamily="2" charset="-122"/>
            </a:endParaRPr>
          </a:p>
          <a:p>
            <a:endParaRPr lang="zh-CN" altLang="en-US" smtClean="0">
              <a:ea typeface="宋体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www.themegallery.com</a:t>
            </a: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ompany Logo</a:t>
            </a:r>
            <a:endParaRPr lang="en-US" altLang="zh-CN"/>
          </a:p>
        </p:txBody>
      </p:sp>
      <p:pic>
        <p:nvPicPr>
          <p:cNvPr id="31750" name="图片 5" descr="intel-21feb04-fig1.gif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2514600"/>
            <a:ext cx="4224338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4876800" y="3048000"/>
            <a:ext cx="4114800" cy="25034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3200"/>
              </a:lnSpc>
              <a:defRPr/>
            </a:pPr>
            <a:r>
              <a:rPr lang="zh-CN" altLang="en-US" sz="2400" b="1" dirty="0">
                <a:solidFill>
                  <a:schemeClr val="tx1">
                    <a:lumMod val="75000"/>
                  </a:schemeClr>
                </a:solidFill>
                <a:latin typeface="黑体" pitchFamily="2" charset="-122"/>
                <a:ea typeface="黑体" pitchFamily="2" charset="-122"/>
              </a:rPr>
              <a:t>    位于中心的</a:t>
            </a:r>
            <a:r>
              <a:rPr lang="en-US" altLang="zh-CN" sz="2400" b="1" dirty="0">
                <a:solidFill>
                  <a:schemeClr val="tx1">
                    <a:lumMod val="75000"/>
                  </a:schemeClr>
                </a:solidFill>
                <a:latin typeface="黑体" pitchFamily="2" charset="-122"/>
                <a:ea typeface="黑体" pitchFamily="2" charset="-122"/>
              </a:rPr>
              <a:t>WUSB</a:t>
            </a:r>
            <a:r>
              <a:rPr lang="zh-CN" altLang="en-US" sz="2400" b="1" dirty="0">
                <a:solidFill>
                  <a:schemeClr val="tx1">
                    <a:lumMod val="75000"/>
                  </a:schemeClr>
                </a:solidFill>
                <a:latin typeface="黑体" pitchFamily="2" charset="-122"/>
                <a:ea typeface="黑体" pitchFamily="2" charset="-122"/>
              </a:rPr>
              <a:t>主机初始化所有相连接设备的传输速率，并且分配给相应的通讯通道和带宽。</a:t>
            </a:r>
            <a:endParaRPr lang="en-US" altLang="zh-CN" sz="2400" b="1" dirty="0">
              <a:solidFill>
                <a:schemeClr val="tx1">
                  <a:lumMod val="75000"/>
                </a:schemeClr>
              </a:solidFill>
              <a:latin typeface="黑体" pitchFamily="2" charset="-122"/>
              <a:ea typeface="黑体" pitchFamily="2" charset="-122"/>
            </a:endParaRPr>
          </a:p>
          <a:p>
            <a:pPr>
              <a:lnSpc>
                <a:spcPts val="3200"/>
              </a:lnSpc>
              <a:defRPr/>
            </a:pPr>
            <a:r>
              <a:rPr lang="zh-CN" altLang="en-US" sz="2400" b="1" dirty="0">
                <a:solidFill>
                  <a:schemeClr val="tx1">
                    <a:lumMod val="75000"/>
                  </a:schemeClr>
                </a:solidFill>
                <a:latin typeface="黑体" pitchFamily="2" charset="-122"/>
                <a:ea typeface="黑体" pitchFamily="2" charset="-122"/>
              </a:rPr>
              <a:t>    主机和通讯设备之间的关系被称为“簇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>
                <a:latin typeface="黑体" pitchFamily="2" charset="-122"/>
                <a:ea typeface="黑体" pitchFamily="2" charset="-122"/>
              </a:rPr>
              <a:t>在一个簇内，</a:t>
            </a:r>
            <a:r>
              <a:rPr lang="en-US" altLang="zh-CN" smtClean="0">
                <a:latin typeface="黑体" pitchFamily="2" charset="-122"/>
                <a:ea typeface="黑体" pitchFamily="2" charset="-122"/>
              </a:rPr>
              <a:t>WUSB 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主机最多能够连接</a:t>
            </a:r>
            <a:r>
              <a:rPr lang="en-US" altLang="zh-CN" smtClean="0">
                <a:latin typeface="黑体" pitchFamily="2" charset="-122"/>
                <a:ea typeface="黑体" pitchFamily="2" charset="-122"/>
              </a:rPr>
              <a:t>127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个</a:t>
            </a:r>
            <a:r>
              <a:rPr lang="en-US" altLang="zh-CN" smtClean="0">
                <a:latin typeface="黑体" pitchFamily="2" charset="-122"/>
                <a:ea typeface="黑体" pitchFamily="2" charset="-122"/>
              </a:rPr>
              <a:t>WUSB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设备</a:t>
            </a:r>
            <a:endParaRPr lang="en-US" altLang="zh-CN" smtClean="0">
              <a:latin typeface="黑体" pitchFamily="2" charset="-122"/>
              <a:ea typeface="黑体" pitchFamily="2" charset="-122"/>
            </a:endParaRPr>
          </a:p>
          <a:p>
            <a:r>
              <a:rPr lang="zh-CN" altLang="en-US" smtClean="0">
                <a:latin typeface="黑体" pitchFamily="2" charset="-122"/>
                <a:ea typeface="黑体" pitchFamily="2" charset="-122"/>
              </a:rPr>
              <a:t>当然簇与簇之间能够覆盖和叠加，如果相邻的两个簇想要相互通讯的话，那么必须工作在相同的频谱上。</a:t>
            </a:r>
            <a:endParaRPr lang="en-US" altLang="zh-CN" smtClean="0">
              <a:latin typeface="黑体" pitchFamily="2" charset="-122"/>
              <a:ea typeface="黑体" pitchFamily="2" charset="-122"/>
            </a:endParaRPr>
          </a:p>
          <a:p>
            <a:r>
              <a:rPr lang="en-US" altLang="zh-CN" smtClean="0">
                <a:latin typeface="黑体" pitchFamily="2" charset="-122"/>
                <a:ea typeface="黑体" pitchFamily="2" charset="-122"/>
              </a:rPr>
              <a:t>WUSB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拓扑结构还支持“双角色”模式，在此模式中，一台</a:t>
            </a:r>
            <a:r>
              <a:rPr lang="en-US" altLang="zh-CN" smtClean="0">
                <a:latin typeface="黑体" pitchFamily="2" charset="-122"/>
                <a:ea typeface="黑体" pitchFamily="2" charset="-122"/>
              </a:rPr>
              <a:t>WUSB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主机可以成为两个“簇”的主控中心，两个簇的</a:t>
            </a:r>
            <a:r>
              <a:rPr lang="en-US" altLang="zh-CN" smtClean="0">
                <a:latin typeface="黑体" pitchFamily="2" charset="-122"/>
                <a:ea typeface="黑体" pitchFamily="2" charset="-122"/>
              </a:rPr>
              <a:t>WUSB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设备都通过这一台</a:t>
            </a:r>
            <a:r>
              <a:rPr lang="en-US" altLang="zh-CN" smtClean="0">
                <a:latin typeface="黑体" pitchFamily="2" charset="-122"/>
                <a:ea typeface="黑体" pitchFamily="2" charset="-122"/>
              </a:rPr>
              <a:t>WUSB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主机进行通讯</a:t>
            </a:r>
            <a:endParaRPr lang="en-US" altLang="zh-CN" smtClean="0">
              <a:latin typeface="黑体" pitchFamily="2" charset="-122"/>
              <a:ea typeface="黑体" pitchFamily="2" charset="-122"/>
            </a:endParaRPr>
          </a:p>
          <a:p>
            <a:r>
              <a:rPr lang="zh-CN" altLang="en-US" smtClean="0">
                <a:latin typeface="黑体" pitchFamily="2" charset="-122"/>
                <a:ea typeface="黑体" pitchFamily="2" charset="-122"/>
              </a:rPr>
              <a:t>目前在</a:t>
            </a:r>
            <a:r>
              <a:rPr lang="en-US" altLang="zh-CN" smtClean="0">
                <a:latin typeface="黑体" pitchFamily="2" charset="-122"/>
                <a:ea typeface="黑体" pitchFamily="2" charset="-122"/>
              </a:rPr>
              <a:t>WUSB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通讯环境中，“簇”的最大容纳数量还在制定中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www.themegallery.com</a:t>
            </a: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ompany Logo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smtClean="0">
                <a:latin typeface="黑体" pitchFamily="2" charset="-122"/>
                <a:ea typeface="黑体" pitchFamily="2" charset="-122"/>
              </a:rPr>
              <a:t>在消费电子的使用环境 </a:t>
            </a:r>
          </a:p>
        </p:txBody>
      </p:sp>
      <p:pic>
        <p:nvPicPr>
          <p:cNvPr id="33795" name="Picture 7" descr="http://www.yesky.com/image20010518/231539.jpg"/>
          <p:cNvPicPr>
            <a:picLocks noGrp="1" noChangeAspect="1" noChangeArrowheads="1"/>
          </p:cNvPicPr>
          <p:nvPr>
            <p:ph idx="1"/>
          </p:nvPr>
        </p:nvPicPr>
        <p:blipFill>
          <a:blip r:embed="rId2" r:link="rId3"/>
          <a:srcRect/>
          <a:stretch>
            <a:fillRect/>
          </a:stretch>
        </p:blipFill>
        <p:spPr>
          <a:xfrm>
            <a:off x="3124200" y="2667000"/>
            <a:ext cx="5257800" cy="3730625"/>
          </a:xfrm>
          <a:noFill/>
        </p:spPr>
      </p:pic>
      <p:sp>
        <p:nvSpPr>
          <p:cNvPr id="5" name="内容占位符 2"/>
          <p:cNvSpPr txBox="1">
            <a:spLocks/>
          </p:cNvSpPr>
          <p:nvPr/>
        </p:nvSpPr>
        <p:spPr bwMode="auto">
          <a:xfrm>
            <a:off x="152400" y="1295400"/>
            <a:ext cx="85344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/>
            </a:pPr>
            <a:r>
              <a:rPr lang="zh-CN" altLang="en-US" sz="2800" b="1" dirty="0">
                <a:solidFill>
                  <a:schemeClr val="tx1">
                    <a:lumMod val="75000"/>
                  </a:schemeClr>
                </a:solidFill>
                <a:latin typeface="黑体" pitchFamily="2" charset="-122"/>
                <a:ea typeface="黑体" pitchFamily="2" charset="-122"/>
              </a:rPr>
              <a:t>数字多媒体技术的成熟，消费电子设备（</a:t>
            </a:r>
            <a:r>
              <a:rPr lang="en-US" altLang="zh-CN" sz="2800" b="1" dirty="0">
                <a:solidFill>
                  <a:schemeClr val="tx1">
                    <a:lumMod val="75000"/>
                  </a:schemeClr>
                </a:solidFill>
                <a:latin typeface="黑体" pitchFamily="2" charset="-122"/>
                <a:ea typeface="黑体" pitchFamily="2" charset="-122"/>
              </a:rPr>
              <a:t>CE</a:t>
            </a:r>
            <a:r>
              <a:rPr lang="zh-CN" altLang="en-US" sz="2800" b="1" dirty="0">
                <a:solidFill>
                  <a:schemeClr val="tx1">
                    <a:lumMod val="75000"/>
                  </a:schemeClr>
                </a:solidFill>
                <a:latin typeface="黑体" pitchFamily="2" charset="-122"/>
                <a:ea typeface="黑体" pitchFamily="2" charset="-122"/>
              </a:rPr>
              <a:t>）和移动通讯环境的完善，这都为</a:t>
            </a:r>
            <a:r>
              <a:rPr lang="en-US" altLang="zh-CN" sz="2800" b="1" dirty="0">
                <a:solidFill>
                  <a:schemeClr val="tx1">
                    <a:lumMod val="75000"/>
                  </a:schemeClr>
                </a:solidFill>
                <a:latin typeface="黑体" pitchFamily="2" charset="-122"/>
                <a:ea typeface="黑体" pitchFamily="2" charset="-122"/>
              </a:rPr>
              <a:t>WUSB</a:t>
            </a:r>
            <a:r>
              <a:rPr lang="zh-CN" altLang="en-US" sz="2800" b="1" dirty="0">
                <a:solidFill>
                  <a:schemeClr val="tx1">
                    <a:lumMod val="75000"/>
                  </a:schemeClr>
                </a:solidFill>
                <a:latin typeface="黑体" pitchFamily="2" charset="-122"/>
                <a:ea typeface="黑体" pitchFamily="2" charset="-122"/>
              </a:rPr>
              <a:t>提供了良好的发展环境，</a:t>
            </a:r>
            <a:r>
              <a:rPr lang="en-US" altLang="zh-CN" sz="2800" b="1" dirty="0">
                <a:solidFill>
                  <a:schemeClr val="tx1">
                    <a:lumMod val="75000"/>
                  </a:schemeClr>
                </a:solidFill>
                <a:latin typeface="黑体" pitchFamily="2" charset="-122"/>
                <a:ea typeface="黑体" pitchFamily="2" charset="-122"/>
              </a:rPr>
              <a:t>WUSB</a:t>
            </a:r>
            <a:r>
              <a:rPr lang="zh-CN" altLang="en-US" sz="2800" b="1" dirty="0">
                <a:solidFill>
                  <a:schemeClr val="tx1">
                    <a:lumMod val="75000"/>
                  </a:schemeClr>
                </a:solidFill>
                <a:latin typeface="黑体" pitchFamily="2" charset="-122"/>
                <a:ea typeface="黑体" pitchFamily="2" charset="-122"/>
              </a:rPr>
              <a:t>很有可能成为能够连接三个领域的一种标准互连方式</a:t>
            </a:r>
            <a:endParaRPr lang="zh-CN" altLang="en-US" sz="2800" b="1" kern="0" dirty="0">
              <a:solidFill>
                <a:schemeClr val="tx1">
                  <a:lumMod val="75000"/>
                </a:schemeClr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latin typeface="Times New Roman" charset="0"/>
                <a:ea typeface="宋体" pitchFamily="2" charset="-122"/>
                <a:cs typeface="Times New Roman" charset="0"/>
              </a:rPr>
              <a:t>WUSB</a:t>
            </a:r>
            <a:r>
              <a:rPr lang="zh-CN" altLang="en-US" sz="3600" smtClean="0">
                <a:latin typeface="黑体" pitchFamily="2" charset="-122"/>
                <a:ea typeface="黑体" pitchFamily="2" charset="-122"/>
                <a:cs typeface="Times New Roman" charset="0"/>
              </a:rPr>
              <a:t>存在问题 </a:t>
            </a:r>
            <a:endParaRPr lang="zh-CN" altLang="en-US" sz="3600" smtClean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481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ts val="3600"/>
              </a:lnSpc>
            </a:pPr>
            <a:r>
              <a:rPr lang="en-US" altLang="zh-CN" smtClean="0">
                <a:latin typeface="Times New Roman" charset="0"/>
                <a:ea typeface="黑体" pitchFamily="2" charset="-122"/>
                <a:cs typeface="Times New Roman" charset="0"/>
              </a:rPr>
              <a:t>WUSB</a:t>
            </a:r>
            <a:r>
              <a:rPr lang="zh-CN" altLang="en-US" smtClean="0">
                <a:latin typeface="Times New Roman" charset="0"/>
                <a:ea typeface="黑体" pitchFamily="2" charset="-122"/>
                <a:cs typeface="Times New Roman" charset="0"/>
              </a:rPr>
              <a:t>何时能够实现，到目前还是一个未知之数</a:t>
            </a:r>
            <a:endParaRPr lang="en-US" altLang="zh-CN" smtClean="0">
              <a:latin typeface="Times New Roman" charset="0"/>
              <a:ea typeface="黑体" pitchFamily="2" charset="-122"/>
              <a:cs typeface="Times New Roman" charset="0"/>
            </a:endParaRPr>
          </a:p>
          <a:p>
            <a:pPr>
              <a:lnSpc>
                <a:spcPts val="3600"/>
              </a:lnSpc>
            </a:pPr>
            <a:endParaRPr lang="en-US" altLang="zh-CN" smtClean="0">
              <a:latin typeface="Times New Roman" charset="0"/>
              <a:ea typeface="黑体" pitchFamily="2" charset="-122"/>
              <a:cs typeface="Times New Roman" charset="0"/>
            </a:endParaRPr>
          </a:p>
          <a:p>
            <a:pPr>
              <a:lnSpc>
                <a:spcPts val="3600"/>
              </a:lnSpc>
            </a:pPr>
            <a:r>
              <a:rPr lang="en-US" altLang="zh-CN" smtClean="0">
                <a:latin typeface="Times New Roman" charset="0"/>
                <a:ea typeface="黑体" pitchFamily="2" charset="-122"/>
                <a:cs typeface="Times New Roman" charset="0"/>
              </a:rPr>
              <a:t>WUSB</a:t>
            </a:r>
            <a:r>
              <a:rPr lang="zh-CN" altLang="en-US" smtClean="0">
                <a:latin typeface="Times New Roman" charset="0"/>
                <a:ea typeface="黑体" pitchFamily="2" charset="-122"/>
                <a:cs typeface="Times New Roman" charset="0"/>
              </a:rPr>
              <a:t>的传输距离(10米内保持高速)似乎也能保证大部分家庭用户的需要，但却未必满足办公室环境的应用。 </a:t>
            </a:r>
            <a:endParaRPr lang="en-US" altLang="zh-CN" smtClean="0">
              <a:latin typeface="Times New Roman" charset="0"/>
              <a:ea typeface="黑体" pitchFamily="2" charset="-122"/>
              <a:cs typeface="Times New 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媒体称，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USB 3.0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的传输速度是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4.8Gbps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，是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USB 2.0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的十倍。</a:t>
            </a:r>
            <a:endParaRPr lang="en-US" altLang="zh-CN" dirty="0" smtClean="0">
              <a:latin typeface="黑体" pitchFamily="2" charset="-122"/>
              <a:ea typeface="黑体" pitchFamily="2" charset="-122"/>
              <a:cs typeface="Times New Roman" charset="0"/>
            </a:endParaRPr>
          </a:p>
          <a:p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2012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年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5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月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17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日更新：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USB 3.0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的理论界面速率是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5Gbps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，但是，它采用了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8/10b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的编码方式，将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8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位的数据编码成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10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位来发送。所以，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USB 3.0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的理论数据传输速率是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5Gbps/10=500MB/s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。</a:t>
            </a:r>
            <a:endParaRPr lang="en-US" altLang="zh-CN" dirty="0" smtClean="0">
              <a:latin typeface="黑体" pitchFamily="2" charset="-122"/>
              <a:ea typeface="黑体" pitchFamily="2" charset="-122"/>
              <a:cs typeface="Times New Roman" charset="0"/>
            </a:endParaRPr>
          </a:p>
          <a:p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USB 2.0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则没有采用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8/10b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的编码方式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，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480Mbps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的理论界面速率可以全部用来传输数据，即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USB 2.0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的理论数据传输速率是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480Mbps/8=60MB/s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。</a:t>
            </a:r>
            <a:br>
              <a:rPr lang="zh-CN" altLang="en-US" dirty="0" smtClean="0">
                <a:latin typeface="黑体" pitchFamily="2" charset="-122"/>
                <a:ea typeface="黑体" pitchFamily="2" charset="-122"/>
                <a:cs typeface="Times New Roman" charset="0"/>
              </a:rPr>
            </a:br>
            <a:r>
              <a:rPr lang="en-US" altLang="zh-CN" sz="3600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USB </a:t>
            </a:r>
            <a:r>
              <a:rPr lang="en-US" altLang="zh-CN" sz="3600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3.0</a:t>
            </a:r>
            <a:r>
              <a:rPr lang="zh-CN" altLang="en-US" sz="3600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的传输速率比</a:t>
            </a:r>
            <a:r>
              <a:rPr lang="en-US" altLang="zh-CN" sz="3600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USB 2.0</a:t>
            </a:r>
            <a:r>
              <a:rPr lang="zh-CN" altLang="en-US" sz="3600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增长了</a:t>
            </a:r>
            <a:r>
              <a:rPr lang="en-US" altLang="zh-CN" sz="3600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500/60=8.3</a:t>
            </a:r>
            <a:r>
              <a:rPr lang="zh-CN" altLang="en-US" sz="3600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倍，而不是</a:t>
            </a:r>
            <a:r>
              <a:rPr lang="en-US" altLang="zh-CN" sz="3600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10</a:t>
            </a:r>
            <a:r>
              <a:rPr lang="zh-CN" altLang="en-US" sz="3600" dirty="0" smtClean="0">
                <a:latin typeface="黑体" pitchFamily="2" charset="-122"/>
                <a:ea typeface="黑体" pitchFamily="2" charset="-122"/>
                <a:cs typeface="Times New Roman" charset="0"/>
              </a:rPr>
              <a:t>倍。</a:t>
            </a:r>
            <a:r>
              <a:rPr lang="zh-CN" altLang="en-US" dirty="0" smtClean="0"/>
              <a:t/>
            </a:r>
            <a:br>
              <a:rPr lang="zh-CN" altLang="en-US" dirty="0" smtClean="0"/>
            </a:br>
            <a:r>
              <a:rPr lang="zh-CN" altLang="en-US" dirty="0" smtClean="0"/>
              <a:t/>
            </a:r>
            <a:br>
              <a:rPr lang="zh-CN" altLang="en-US" dirty="0" smtClean="0"/>
            </a:b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www.themegallery.com</a:t>
            </a: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ompany Logo</a:t>
            </a:r>
            <a:endParaRPr lang="en-US" altLang="zh-CN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itchFamily="2" charset="-122"/>
              </a:rPr>
              <a:t>USB</a:t>
            </a:r>
            <a:r>
              <a:rPr lang="zh-CN" altLang="en-US" sz="3600" smtClean="0">
                <a:ea typeface="宋体" pitchFamily="2" charset="-122"/>
              </a:rPr>
              <a:t>的优点</a:t>
            </a: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092700"/>
          </a:xfrm>
        </p:spPr>
        <p:txBody>
          <a:bodyPr/>
          <a:lstStyle/>
          <a:p>
            <a:r>
              <a:rPr lang="en-US" altLang="zh-CN" sz="3200" smtClean="0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3200" smtClean="0">
                <a:latin typeface="黑体" pitchFamily="2" charset="-122"/>
                <a:ea typeface="黑体" pitchFamily="2" charset="-122"/>
              </a:rPr>
              <a:t>、热插拔</a:t>
            </a:r>
          </a:p>
          <a:p>
            <a:r>
              <a:rPr lang="en-US" altLang="zh-CN" sz="3200" smtClean="0"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3200" smtClean="0">
                <a:latin typeface="黑体" pitchFamily="2" charset="-122"/>
                <a:ea typeface="黑体" pitchFamily="2" charset="-122"/>
              </a:rPr>
              <a:t>、统一的接口</a:t>
            </a:r>
          </a:p>
          <a:p>
            <a:r>
              <a:rPr lang="en-US" altLang="zh-CN" sz="3200" smtClean="0"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3200" smtClean="0">
                <a:latin typeface="黑体" pitchFamily="2" charset="-122"/>
                <a:ea typeface="黑体" pitchFamily="2" charset="-122"/>
              </a:rPr>
              <a:t>、携带方便</a:t>
            </a:r>
          </a:p>
          <a:p>
            <a:r>
              <a:rPr lang="en-US" altLang="zh-CN" sz="3200" smtClean="0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3200" smtClean="0">
                <a:latin typeface="黑体" pitchFamily="2" charset="-122"/>
                <a:ea typeface="黑体" pitchFamily="2" charset="-122"/>
              </a:rPr>
              <a:t>、可连接多个设备 </a:t>
            </a:r>
          </a:p>
          <a:p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smtClean="0">
                <a:latin typeface="宋体" pitchFamily="2" charset="-122"/>
                <a:ea typeface="宋体" pitchFamily="2" charset="-122"/>
              </a:rPr>
              <a:t>主从关系</a:t>
            </a: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en-US" b="1" smtClean="0">
                <a:latin typeface="黑体" pitchFamily="2" charset="-122"/>
                <a:ea typeface="黑体" pitchFamily="2" charset="-122"/>
              </a:rPr>
              <a:t>Host (PC) </a:t>
            </a:r>
            <a:r>
              <a:rPr lang="zh-CN" altLang="en-US" b="1" smtClean="0">
                <a:latin typeface="黑体" pitchFamily="2" charset="-122"/>
                <a:ea typeface="黑体" pitchFamily="2" charset="-122"/>
              </a:rPr>
              <a:t>初始化所有传输</a:t>
            </a:r>
          </a:p>
          <a:p>
            <a:pPr marL="742950" lvl="2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b="1" smtClean="0">
                <a:latin typeface="黑体" pitchFamily="2" charset="-122"/>
                <a:ea typeface="黑体" pitchFamily="2" charset="-122"/>
              </a:rPr>
              <a:t>设备只是响应主机的请求</a:t>
            </a:r>
          </a:p>
          <a:p>
            <a:pPr marL="742950" lvl="2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b="1" smtClean="0">
                <a:latin typeface="黑体" pitchFamily="2" charset="-122"/>
                <a:ea typeface="黑体" pitchFamily="2" charset="-122"/>
              </a:rPr>
              <a:t>设备无法主动向</a:t>
            </a:r>
            <a:r>
              <a:rPr lang="en-US" altLang="zh-CN" b="1" smtClean="0">
                <a:latin typeface="黑体" pitchFamily="2" charset="-122"/>
                <a:ea typeface="黑体" pitchFamily="2" charset="-122"/>
              </a:rPr>
              <a:t>Host</a:t>
            </a:r>
            <a:r>
              <a:rPr lang="zh-CN" altLang="en-US" b="1" smtClean="0">
                <a:latin typeface="黑体" pitchFamily="2" charset="-122"/>
                <a:ea typeface="黑体" pitchFamily="2" charset="-122"/>
              </a:rPr>
              <a:t>发数据</a:t>
            </a:r>
          </a:p>
          <a:p>
            <a:pPr marL="342900" lvl="1" indent="-342900">
              <a:buClr>
                <a:schemeClr val="hlink"/>
              </a:buClr>
              <a:buFont typeface="Wingdings" pitchFamily="2" charset="2"/>
              <a:buChar char="v"/>
            </a:pPr>
            <a:endParaRPr lang="en-US" altLang="zh-CN" b="1" smtClean="0">
              <a:latin typeface="黑体" pitchFamily="2" charset="-122"/>
              <a:ea typeface="黑体" pitchFamily="2" charset="-122"/>
            </a:endParaRPr>
          </a:p>
          <a:p>
            <a:pPr marL="342900" lvl="1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b="1" smtClean="0">
                <a:latin typeface="黑体" pitchFamily="2" charset="-122"/>
                <a:ea typeface="黑体" pitchFamily="2" charset="-122"/>
              </a:rPr>
              <a:t>USB </a:t>
            </a:r>
            <a:r>
              <a:rPr lang="zh-CN" altLang="en-US" b="1" smtClean="0">
                <a:latin typeface="黑体" pitchFamily="2" charset="-122"/>
                <a:ea typeface="黑体" pitchFamily="2" charset="-122"/>
              </a:rPr>
              <a:t>中设备间不是对等关系</a:t>
            </a:r>
          </a:p>
          <a:p>
            <a:pPr marL="742950" lvl="2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b="1" smtClean="0">
                <a:latin typeface="黑体" pitchFamily="2" charset="-122"/>
                <a:ea typeface="黑体" pitchFamily="2" charset="-122"/>
              </a:rPr>
              <a:t>OUT </a:t>
            </a:r>
            <a:r>
              <a:rPr lang="zh-CN" altLang="en-US" b="1" smtClean="0">
                <a:latin typeface="黑体" pitchFamily="2" charset="-122"/>
                <a:ea typeface="黑体" pitchFamily="2" charset="-122"/>
              </a:rPr>
              <a:t>： </a:t>
            </a:r>
            <a:r>
              <a:rPr lang="en-US" altLang="zh-CN" b="1" smtClean="0">
                <a:latin typeface="黑体" pitchFamily="2" charset="-122"/>
                <a:ea typeface="黑体" pitchFamily="2" charset="-122"/>
              </a:rPr>
              <a:t>host-to-slave</a:t>
            </a:r>
          </a:p>
          <a:p>
            <a:pPr marL="742950" lvl="2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b="1" smtClean="0">
                <a:latin typeface="黑体" pitchFamily="2" charset="-122"/>
                <a:ea typeface="黑体" pitchFamily="2" charset="-122"/>
              </a:rPr>
              <a:t>IN </a:t>
            </a:r>
            <a:r>
              <a:rPr lang="zh-CN" altLang="en-US" b="1" smtClean="0">
                <a:latin typeface="黑体" pitchFamily="2" charset="-122"/>
                <a:ea typeface="黑体" pitchFamily="2" charset="-122"/>
              </a:rPr>
              <a:t>：     </a:t>
            </a:r>
            <a:r>
              <a:rPr lang="en-US" altLang="zh-CN" b="1" smtClean="0">
                <a:latin typeface="黑体" pitchFamily="2" charset="-122"/>
                <a:ea typeface="黑体" pitchFamily="2" charset="-122"/>
              </a:rPr>
              <a:t>slave-to-host</a:t>
            </a:r>
          </a:p>
          <a:p>
            <a:endParaRPr lang="en-US" altLang="zh-CN" smtClean="0">
              <a:ea typeface="宋体" pitchFamily="2" charset="-122"/>
            </a:endParaRPr>
          </a:p>
          <a:p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latin typeface="黑体" pitchFamily="2" charset="-122"/>
                <a:ea typeface="黑体" pitchFamily="2" charset="-122"/>
              </a:rPr>
              <a:t>USB</a:t>
            </a:r>
            <a:r>
              <a:rPr lang="zh-CN" altLang="en-US" sz="3600" smtClean="0">
                <a:latin typeface="黑体" pitchFamily="2" charset="-122"/>
                <a:ea typeface="黑体" pitchFamily="2" charset="-122"/>
              </a:rPr>
              <a:t>协议</a:t>
            </a:r>
          </a:p>
        </p:txBody>
      </p:sp>
      <p:pic>
        <p:nvPicPr>
          <p:cNvPr id="9219" name="Picture 1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950" y="1752600"/>
            <a:ext cx="5748338" cy="423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20" name="AutoShape 13"/>
          <p:cNvSpPr>
            <a:spLocks noChangeArrowheads="1"/>
          </p:cNvSpPr>
          <p:nvPr/>
        </p:nvSpPr>
        <p:spPr bwMode="auto">
          <a:xfrm>
            <a:off x="5580063" y="2852738"/>
            <a:ext cx="2016125" cy="35877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32994291 h 21600"/>
              <a:gd name="T4" fmla="*/ 0 w 21600"/>
              <a:gd name="T5" fmla="*/ 82490149 h 21600"/>
              <a:gd name="T6" fmla="*/ 2147483647 w 21600"/>
              <a:gd name="T7" fmla="*/ 98982631 h 21600"/>
              <a:gd name="T8" fmla="*/ 2147483647 w 21600"/>
              <a:gd name="T9" fmla="*/ 68737827 h 21600"/>
              <a:gd name="T10" fmla="*/ 2147483647 w 21600"/>
              <a:gd name="T11" fmla="*/ 32994291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6" name="Text Box 14"/>
          <p:cNvSpPr txBox="1">
            <a:spLocks noChangeArrowheads="1"/>
          </p:cNvSpPr>
          <p:nvPr/>
        </p:nvSpPr>
        <p:spPr bwMode="auto">
          <a:xfrm>
            <a:off x="5410200" y="1828800"/>
            <a:ext cx="3382963" cy="923925"/>
          </a:xfrm>
          <a:prstGeom prst="rect">
            <a:avLst/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>
                <a:ea typeface="宋体" pitchFamily="2" charset="-122"/>
              </a:rPr>
              <a:t>   不同的设备具有不同的功能</a:t>
            </a:r>
          </a:p>
          <a:p>
            <a:pPr>
              <a:defRPr/>
            </a:pPr>
            <a:r>
              <a:rPr lang="zh-CN" altLang="en-US" b="1" dirty="0">
                <a:solidFill>
                  <a:schemeClr val="tx2">
                    <a:lumMod val="60000"/>
                    <a:lumOff val="40000"/>
                  </a:schemeClr>
                </a:solidFill>
                <a:ea typeface="宋体" pitchFamily="2" charset="-122"/>
              </a:rPr>
              <a:t>   设备类协议</a:t>
            </a:r>
            <a:r>
              <a:rPr lang="zh-CN" altLang="en-US" b="1" dirty="0">
                <a:ea typeface="宋体" pitchFamily="2" charset="-122"/>
              </a:rPr>
              <a:t>，实现了</a:t>
            </a:r>
            <a:r>
              <a:rPr lang="en-US" altLang="zh-CN" b="1" dirty="0">
                <a:ea typeface="宋体" pitchFamily="2" charset="-122"/>
              </a:rPr>
              <a:t>Host  </a:t>
            </a:r>
          </a:p>
          <a:p>
            <a:pPr>
              <a:defRPr/>
            </a:pPr>
            <a:r>
              <a:rPr lang="zh-CN" altLang="en-US" b="1" dirty="0">
                <a:ea typeface="宋体" pitchFamily="2" charset="-122"/>
              </a:rPr>
              <a:t>   对同一类设备的操作方式       </a:t>
            </a:r>
          </a:p>
        </p:txBody>
      </p:sp>
      <p:sp>
        <p:nvSpPr>
          <p:cNvPr id="9222" name="AutoShape 15"/>
          <p:cNvSpPr>
            <a:spLocks noChangeArrowheads="1"/>
          </p:cNvSpPr>
          <p:nvPr/>
        </p:nvSpPr>
        <p:spPr bwMode="auto">
          <a:xfrm>
            <a:off x="5580063" y="4006850"/>
            <a:ext cx="720725" cy="358775"/>
          </a:xfrm>
          <a:prstGeom prst="rightArrow">
            <a:avLst>
              <a:gd name="adj1" fmla="val 50000"/>
              <a:gd name="adj2" fmla="val 5022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" name="Text Box 16"/>
          <p:cNvSpPr txBox="1">
            <a:spLocks noChangeArrowheads="1"/>
          </p:cNvSpPr>
          <p:nvPr/>
        </p:nvSpPr>
        <p:spPr bwMode="auto">
          <a:xfrm>
            <a:off x="6324600" y="3644900"/>
            <a:ext cx="2687638" cy="1200150"/>
          </a:xfrm>
          <a:prstGeom prst="rect">
            <a:avLst/>
          </a:prstGeom>
          <a:noFill/>
          <a:ln w="31750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>
                <a:solidFill>
                  <a:schemeClr val="tx2">
                    <a:lumMod val="60000"/>
                    <a:lumOff val="40000"/>
                  </a:schemeClr>
                </a:solidFill>
                <a:ea typeface="宋体" pitchFamily="2" charset="-122"/>
              </a:rPr>
              <a:t>基础协议</a:t>
            </a:r>
            <a:r>
              <a:rPr lang="zh-CN" altLang="en-US" b="1" dirty="0">
                <a:solidFill>
                  <a:schemeClr val="accent2"/>
                </a:solidFill>
                <a:ea typeface="宋体" pitchFamily="2" charset="-122"/>
              </a:rPr>
              <a:t>，</a:t>
            </a:r>
            <a:r>
              <a:rPr lang="zh-CN" altLang="en-US" b="1" dirty="0">
                <a:ea typeface="宋体" pitchFamily="2" charset="-122"/>
              </a:rPr>
              <a:t>实现了</a:t>
            </a:r>
            <a:r>
              <a:rPr lang="en-US" altLang="zh-CN" b="1" dirty="0">
                <a:ea typeface="宋体" pitchFamily="2" charset="-122"/>
              </a:rPr>
              <a:t>Host</a:t>
            </a:r>
            <a:r>
              <a:rPr lang="zh-CN" altLang="en-US" b="1" dirty="0">
                <a:ea typeface="宋体" pitchFamily="2" charset="-122"/>
              </a:rPr>
              <a:t>和从设备间基本的通讯方式，如数据包的格式等</a:t>
            </a:r>
          </a:p>
        </p:txBody>
      </p:sp>
      <p:sp>
        <p:nvSpPr>
          <p:cNvPr id="9224" name="AutoShape 19"/>
          <p:cNvSpPr>
            <a:spLocks noChangeArrowheads="1"/>
          </p:cNvSpPr>
          <p:nvPr/>
        </p:nvSpPr>
        <p:spPr bwMode="auto">
          <a:xfrm rot="10800000" flipH="1">
            <a:off x="5580063" y="5013325"/>
            <a:ext cx="1800225" cy="35877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32994291 h 21600"/>
              <a:gd name="T4" fmla="*/ 0 w 21600"/>
              <a:gd name="T5" fmla="*/ 82490149 h 21600"/>
              <a:gd name="T6" fmla="*/ 2147483647 w 21600"/>
              <a:gd name="T7" fmla="*/ 98982631 h 21600"/>
              <a:gd name="T8" fmla="*/ 2147483647 w 21600"/>
              <a:gd name="T9" fmla="*/ 68737827 h 21600"/>
              <a:gd name="T10" fmla="*/ 2147483647 w 21600"/>
              <a:gd name="T11" fmla="*/ 32994291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5562600" y="5440363"/>
            <a:ext cx="2741613" cy="923925"/>
          </a:xfrm>
          <a:prstGeom prst="rect">
            <a:avLst/>
          </a:prstGeom>
          <a:noFill/>
          <a:ln w="31750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1" dirty="0">
                <a:solidFill>
                  <a:schemeClr val="tx2">
                    <a:lumMod val="60000"/>
                    <a:lumOff val="40000"/>
                  </a:schemeClr>
                </a:solidFill>
                <a:ea typeface="宋体" pitchFamily="2" charset="-122"/>
              </a:rPr>
              <a:t>硬件层</a:t>
            </a:r>
            <a:r>
              <a:rPr lang="zh-CN" altLang="en-US" b="1" dirty="0">
                <a:ea typeface="宋体" pitchFamily="2" charset="-122"/>
              </a:rPr>
              <a:t>，主要实现了</a:t>
            </a:r>
            <a:r>
              <a:rPr lang="en-US" altLang="zh-CN" b="1" dirty="0" err="1">
                <a:ea typeface="宋体" pitchFamily="2" charset="-122"/>
              </a:rPr>
              <a:t>usb</a:t>
            </a:r>
            <a:endParaRPr lang="en-US" altLang="zh-CN" b="1" dirty="0">
              <a:ea typeface="宋体" pitchFamily="2" charset="-122"/>
            </a:endParaRPr>
          </a:p>
          <a:p>
            <a:pPr>
              <a:defRPr/>
            </a:pPr>
            <a:r>
              <a:rPr lang="zh-CN" altLang="en-US" b="1" dirty="0">
                <a:ea typeface="宋体" pitchFamily="2" charset="-122"/>
              </a:rPr>
              <a:t>协议中对物理结构和电气</a:t>
            </a:r>
          </a:p>
          <a:p>
            <a:pPr>
              <a:defRPr/>
            </a:pPr>
            <a:r>
              <a:rPr lang="zh-CN" altLang="en-US" b="1" dirty="0">
                <a:ea typeface="宋体" pitchFamily="2" charset="-122"/>
              </a:rPr>
              <a:t>特性的规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2514600" y="1905000"/>
            <a:ext cx="4114800" cy="4191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003366"/>
              </a:solidFill>
              <a:ea typeface="宋体" pitchFamily="2" charset="-122"/>
            </a:endParaRPr>
          </a:p>
        </p:txBody>
      </p:sp>
      <p:sp>
        <p:nvSpPr>
          <p:cNvPr id="1024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smtClean="0">
                <a:latin typeface="黑体" pitchFamily="2" charset="-122"/>
                <a:ea typeface="黑体" pitchFamily="2" charset="-122"/>
              </a:rPr>
              <a:t>硬件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590800" y="1981200"/>
          <a:ext cx="3962400" cy="3579815"/>
        </p:xfrm>
        <a:graphic>
          <a:graphicData uri="http://schemas.openxmlformats.org/drawingml/2006/table">
            <a:tbl>
              <a:tblPr/>
              <a:tblGrid>
                <a:gridCol w="3962400"/>
              </a:tblGrid>
              <a:tr h="715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USB</a:t>
                      </a: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拓扑结构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715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USB</a:t>
                      </a: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电缆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3E3"/>
                    </a:solidFill>
                  </a:tcPr>
                </a:tc>
              </a:tr>
              <a:tr h="715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USB</a:t>
                      </a: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插座和插头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AF1"/>
                    </a:solidFill>
                  </a:tcPr>
                </a:tc>
              </a:tr>
              <a:tr h="715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HUB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3E3"/>
                    </a:solidFill>
                  </a:tcPr>
                </a:tc>
              </a:tr>
              <a:tr h="715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主控制器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AF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latin typeface="黑体" pitchFamily="2" charset="-122"/>
                <a:ea typeface="黑体" pitchFamily="2" charset="-122"/>
              </a:rPr>
              <a:t>USB </a:t>
            </a:r>
            <a:r>
              <a:rPr lang="zh-CN" altLang="en-US" sz="3600" smtClean="0">
                <a:latin typeface="黑体" pitchFamily="2" charset="-122"/>
                <a:ea typeface="黑体" pitchFamily="2" charset="-122"/>
              </a:rPr>
              <a:t>拓扑结构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876800" y="1752600"/>
            <a:ext cx="1828800" cy="106680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rgbClr val="FFFFFF"/>
              </a:solidFill>
              <a:ea typeface="宋体" pitchFamily="2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654175" y="1755775"/>
            <a:ext cx="1828800" cy="106680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rgbClr val="FFFFFF"/>
              </a:solidFill>
              <a:ea typeface="宋体" pitchFamily="2" charset="-122"/>
            </a:endParaRP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2111375" y="2822575"/>
            <a:ext cx="1588" cy="742950"/>
          </a:xfrm>
          <a:prstGeom prst="line">
            <a:avLst/>
          </a:prstGeom>
          <a:ln>
            <a:headEnd/>
            <a:tailEnd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3025775" y="2822575"/>
            <a:ext cx="1588" cy="742950"/>
          </a:xfrm>
          <a:prstGeom prst="line">
            <a:avLst/>
          </a:prstGeom>
          <a:ln>
            <a:headEnd/>
            <a:tailEnd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275" name="Rectangle 7"/>
          <p:cNvSpPr>
            <a:spLocks noChangeArrowheads="1"/>
          </p:cNvSpPr>
          <p:nvPr/>
        </p:nvSpPr>
        <p:spPr bwMode="auto">
          <a:xfrm>
            <a:off x="2303463" y="2057400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3000" b="1">
                <a:ea typeface="宋体" pitchFamily="2" charset="-122"/>
              </a:rPr>
              <a:t>PC</a:t>
            </a:r>
            <a:endParaRPr lang="en-US" altLang="zh-CN" sz="3200">
              <a:ea typeface="宋体" pitchFamily="2" charset="-122"/>
            </a:endParaRPr>
          </a:p>
        </p:txBody>
      </p:sp>
      <p:sp>
        <p:nvSpPr>
          <p:cNvPr id="11276" name="Rectangle 8"/>
          <p:cNvSpPr>
            <a:spLocks noChangeArrowheads="1"/>
          </p:cNvSpPr>
          <p:nvPr/>
        </p:nvSpPr>
        <p:spPr bwMode="auto">
          <a:xfrm>
            <a:off x="1882775" y="2593975"/>
            <a:ext cx="457200" cy="228600"/>
          </a:xfrm>
          <a:prstGeom prst="rect">
            <a:avLst/>
          </a:prstGeom>
          <a:solidFill>
            <a:srgbClr val="FFFFFF"/>
          </a:solidFill>
          <a:ln w="396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1277" name="Rectangle 10"/>
          <p:cNvSpPr>
            <a:spLocks noChangeArrowheads="1"/>
          </p:cNvSpPr>
          <p:nvPr/>
        </p:nvSpPr>
        <p:spPr bwMode="auto">
          <a:xfrm>
            <a:off x="2797175" y="2593975"/>
            <a:ext cx="457200" cy="228600"/>
          </a:xfrm>
          <a:prstGeom prst="rect">
            <a:avLst/>
          </a:prstGeom>
          <a:solidFill>
            <a:srgbClr val="FFFFFF"/>
          </a:solidFill>
          <a:ln w="396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1" name="Line 13"/>
          <p:cNvSpPr>
            <a:spLocks noChangeShapeType="1"/>
          </p:cNvSpPr>
          <p:nvPr/>
        </p:nvSpPr>
        <p:spPr bwMode="auto">
          <a:xfrm>
            <a:off x="5311775" y="2822575"/>
            <a:ext cx="1588" cy="742950"/>
          </a:xfrm>
          <a:prstGeom prst="line">
            <a:avLst/>
          </a:prstGeom>
          <a:ln>
            <a:headEnd/>
            <a:tailEnd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279" name="Rectangle 15"/>
          <p:cNvSpPr>
            <a:spLocks noChangeArrowheads="1"/>
          </p:cNvSpPr>
          <p:nvPr/>
        </p:nvSpPr>
        <p:spPr bwMode="auto">
          <a:xfrm>
            <a:off x="6588125" y="3611563"/>
            <a:ext cx="4445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b="1">
                <a:solidFill>
                  <a:schemeClr val="bg1"/>
                </a:solidFill>
                <a:ea typeface="宋体" pitchFamily="2" charset="-122"/>
              </a:rPr>
              <a:t>Hub</a:t>
            </a:r>
            <a:endParaRPr lang="en-US" altLang="zh-CN" sz="3200" b="1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1280" name="Rectangle 17"/>
          <p:cNvSpPr>
            <a:spLocks noChangeArrowheads="1"/>
          </p:cNvSpPr>
          <p:nvPr/>
        </p:nvSpPr>
        <p:spPr bwMode="auto">
          <a:xfrm>
            <a:off x="5894388" y="3975100"/>
            <a:ext cx="395287" cy="211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FF0000"/>
                </a:solidFill>
                <a:ea typeface="宋体" pitchFamily="2" charset="-122"/>
              </a:rPr>
              <a:t>USB</a:t>
            </a:r>
            <a:endParaRPr lang="en-US" altLang="zh-CN" sz="3200">
              <a:ea typeface="宋体" pitchFamily="2" charset="-122"/>
            </a:endParaRPr>
          </a:p>
        </p:txBody>
      </p:sp>
      <p:sp>
        <p:nvSpPr>
          <p:cNvPr id="11281" name="Rectangle 19"/>
          <p:cNvSpPr>
            <a:spLocks noChangeArrowheads="1"/>
          </p:cNvSpPr>
          <p:nvPr/>
        </p:nvSpPr>
        <p:spPr bwMode="auto">
          <a:xfrm>
            <a:off x="6407150" y="3975100"/>
            <a:ext cx="395288" cy="211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FF0000"/>
                </a:solidFill>
                <a:ea typeface="宋体" pitchFamily="2" charset="-122"/>
              </a:rPr>
              <a:t>USB</a:t>
            </a:r>
            <a:endParaRPr lang="en-US" altLang="zh-CN" sz="3200">
              <a:ea typeface="宋体" pitchFamily="2" charset="-122"/>
            </a:endParaRPr>
          </a:p>
        </p:txBody>
      </p:sp>
      <p:sp>
        <p:nvSpPr>
          <p:cNvPr id="11282" name="Rectangle 21"/>
          <p:cNvSpPr>
            <a:spLocks noChangeArrowheads="1"/>
          </p:cNvSpPr>
          <p:nvPr/>
        </p:nvSpPr>
        <p:spPr bwMode="auto">
          <a:xfrm>
            <a:off x="6892925" y="3975100"/>
            <a:ext cx="395288" cy="211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FF0000"/>
                </a:solidFill>
                <a:ea typeface="宋体" pitchFamily="2" charset="-122"/>
              </a:rPr>
              <a:t>USB</a:t>
            </a:r>
            <a:endParaRPr lang="en-US" altLang="zh-CN" sz="3200">
              <a:ea typeface="宋体" pitchFamily="2" charset="-122"/>
            </a:endParaRPr>
          </a:p>
        </p:txBody>
      </p:sp>
      <p:sp>
        <p:nvSpPr>
          <p:cNvPr id="11283" name="Rectangle 23"/>
          <p:cNvSpPr>
            <a:spLocks noChangeArrowheads="1"/>
          </p:cNvSpPr>
          <p:nvPr/>
        </p:nvSpPr>
        <p:spPr bwMode="auto">
          <a:xfrm>
            <a:off x="7378700" y="3975100"/>
            <a:ext cx="395288" cy="211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FF0000"/>
                </a:solidFill>
                <a:ea typeface="宋体" pitchFamily="2" charset="-122"/>
              </a:rPr>
              <a:t>USB</a:t>
            </a:r>
            <a:endParaRPr lang="en-US" altLang="zh-CN" sz="3200">
              <a:ea typeface="宋体" pitchFamily="2" charset="-122"/>
            </a:endParaRPr>
          </a:p>
        </p:txBody>
      </p:sp>
      <p:sp>
        <p:nvSpPr>
          <p:cNvPr id="17" name="Line 24"/>
          <p:cNvSpPr>
            <a:spLocks noChangeShapeType="1"/>
          </p:cNvSpPr>
          <p:nvPr/>
        </p:nvSpPr>
        <p:spPr bwMode="auto">
          <a:xfrm>
            <a:off x="6056313" y="4184650"/>
            <a:ext cx="1587" cy="542925"/>
          </a:xfrm>
          <a:prstGeom prst="line">
            <a:avLst/>
          </a:prstGeom>
          <a:ln>
            <a:headEnd/>
            <a:tailEnd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8" name="Line 25"/>
          <p:cNvSpPr>
            <a:spLocks noChangeShapeType="1"/>
          </p:cNvSpPr>
          <p:nvPr/>
        </p:nvSpPr>
        <p:spPr bwMode="auto">
          <a:xfrm>
            <a:off x="7540625" y="4184650"/>
            <a:ext cx="1588" cy="542925"/>
          </a:xfrm>
          <a:prstGeom prst="line">
            <a:avLst/>
          </a:prstGeom>
          <a:ln>
            <a:headEnd/>
            <a:tailEnd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286" name="Rectangle 26"/>
          <p:cNvSpPr>
            <a:spLocks noChangeArrowheads="1"/>
          </p:cNvSpPr>
          <p:nvPr/>
        </p:nvSpPr>
        <p:spPr bwMode="auto">
          <a:xfrm>
            <a:off x="5503863" y="2058988"/>
            <a:ext cx="5286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3000" b="1">
                <a:ea typeface="宋体" pitchFamily="2" charset="-122"/>
              </a:rPr>
              <a:t>PC</a:t>
            </a:r>
            <a:endParaRPr lang="en-US" altLang="zh-CN" sz="3200">
              <a:ea typeface="宋体" pitchFamily="2" charset="-122"/>
            </a:endParaRPr>
          </a:p>
        </p:txBody>
      </p:sp>
      <p:sp>
        <p:nvSpPr>
          <p:cNvPr id="22" name="Freeform 31"/>
          <p:cNvSpPr>
            <a:spLocks/>
          </p:cNvSpPr>
          <p:nvPr/>
        </p:nvSpPr>
        <p:spPr bwMode="auto">
          <a:xfrm>
            <a:off x="6226175" y="2841625"/>
            <a:ext cx="571500" cy="7429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215"/>
              </a:cxn>
              <a:cxn ang="0">
                <a:pos x="720" y="215"/>
              </a:cxn>
              <a:cxn ang="0">
                <a:pos x="720" y="934"/>
              </a:cxn>
            </a:cxnLst>
            <a:rect l="0" t="0" r="r" b="b"/>
            <a:pathLst>
              <a:path w="720" h="934">
                <a:moveTo>
                  <a:pt x="0" y="0"/>
                </a:moveTo>
                <a:lnTo>
                  <a:pt x="0" y="215"/>
                </a:lnTo>
                <a:lnTo>
                  <a:pt x="720" y="215"/>
                </a:lnTo>
                <a:lnTo>
                  <a:pt x="720" y="934"/>
                </a:lnTo>
              </a:path>
            </a:pathLst>
          </a:custGeom>
          <a:ln>
            <a:headEnd/>
            <a:tailEnd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1288" name="Freeform 32"/>
          <p:cNvSpPr>
            <a:spLocks/>
          </p:cNvSpPr>
          <p:nvPr/>
        </p:nvSpPr>
        <p:spPr bwMode="auto">
          <a:xfrm>
            <a:off x="1427163" y="3584575"/>
            <a:ext cx="912812" cy="608013"/>
          </a:xfrm>
          <a:custGeom>
            <a:avLst/>
            <a:gdLst>
              <a:gd name="T0" fmla="*/ 45912612 w 1151"/>
              <a:gd name="T1" fmla="*/ 481353962 h 768"/>
              <a:gd name="T2" fmla="*/ 679259721 w 1151"/>
              <a:gd name="T3" fmla="*/ 481353962 h 768"/>
              <a:gd name="T4" fmla="*/ 692467336 w 1151"/>
              <a:gd name="T5" fmla="*/ 478846701 h 768"/>
              <a:gd name="T6" fmla="*/ 705674950 w 1151"/>
              <a:gd name="T7" fmla="*/ 473205957 h 768"/>
              <a:gd name="T8" fmla="*/ 715738084 w 1151"/>
              <a:gd name="T9" fmla="*/ 463177704 h 768"/>
              <a:gd name="T10" fmla="*/ 721398943 w 1151"/>
              <a:gd name="T11" fmla="*/ 450015968 h 768"/>
              <a:gd name="T12" fmla="*/ 723914528 w 1151"/>
              <a:gd name="T13" fmla="*/ 436853441 h 768"/>
              <a:gd name="T14" fmla="*/ 723914528 w 1151"/>
              <a:gd name="T15" fmla="*/ 45753768 h 768"/>
              <a:gd name="T16" fmla="*/ 721398943 w 1151"/>
              <a:gd name="T17" fmla="*/ 31338006 h 768"/>
              <a:gd name="T18" fmla="*/ 715738084 w 1151"/>
              <a:gd name="T19" fmla="*/ 18176264 h 768"/>
              <a:gd name="T20" fmla="*/ 705674950 w 1151"/>
              <a:gd name="T21" fmla="*/ 8775021 h 768"/>
              <a:gd name="T22" fmla="*/ 692467336 w 1151"/>
              <a:gd name="T23" fmla="*/ 2507262 h 768"/>
              <a:gd name="T24" fmla="*/ 679259721 w 1151"/>
              <a:gd name="T25" fmla="*/ 0 h 768"/>
              <a:gd name="T26" fmla="*/ 45912612 w 1151"/>
              <a:gd name="T27" fmla="*/ 0 h 768"/>
              <a:gd name="T28" fmla="*/ 31447205 w 1151"/>
              <a:gd name="T29" fmla="*/ 2507262 h 768"/>
              <a:gd name="T30" fmla="*/ 18239584 w 1151"/>
              <a:gd name="T31" fmla="*/ 8775021 h 768"/>
              <a:gd name="T32" fmla="*/ 8805344 w 1151"/>
              <a:gd name="T33" fmla="*/ 18176264 h 768"/>
              <a:gd name="T34" fmla="*/ 2515586 w 1151"/>
              <a:gd name="T35" fmla="*/ 31338006 h 768"/>
              <a:gd name="T36" fmla="*/ 0 w 1151"/>
              <a:gd name="T37" fmla="*/ 45753768 h 768"/>
              <a:gd name="T38" fmla="*/ 0 w 1151"/>
              <a:gd name="T39" fmla="*/ 436853441 h 768"/>
              <a:gd name="T40" fmla="*/ 2515586 w 1151"/>
              <a:gd name="T41" fmla="*/ 450015968 h 768"/>
              <a:gd name="T42" fmla="*/ 8805344 w 1151"/>
              <a:gd name="T43" fmla="*/ 463177704 h 768"/>
              <a:gd name="T44" fmla="*/ 18239584 w 1151"/>
              <a:gd name="T45" fmla="*/ 473205957 h 768"/>
              <a:gd name="T46" fmla="*/ 31447205 w 1151"/>
              <a:gd name="T47" fmla="*/ 478846701 h 768"/>
              <a:gd name="T48" fmla="*/ 45912612 w 1151"/>
              <a:gd name="T49" fmla="*/ 481353962 h 768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1151"/>
              <a:gd name="T76" fmla="*/ 0 h 768"/>
              <a:gd name="T77" fmla="*/ 1151 w 1151"/>
              <a:gd name="T78" fmla="*/ 768 h 768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1151" h="768">
                <a:moveTo>
                  <a:pt x="73" y="768"/>
                </a:moveTo>
                <a:lnTo>
                  <a:pt x="1080" y="768"/>
                </a:lnTo>
                <a:lnTo>
                  <a:pt x="1101" y="764"/>
                </a:lnTo>
                <a:lnTo>
                  <a:pt x="1122" y="755"/>
                </a:lnTo>
                <a:lnTo>
                  <a:pt x="1138" y="739"/>
                </a:lnTo>
                <a:lnTo>
                  <a:pt x="1147" y="718"/>
                </a:lnTo>
                <a:lnTo>
                  <a:pt x="1151" y="697"/>
                </a:lnTo>
                <a:lnTo>
                  <a:pt x="1151" y="73"/>
                </a:lnTo>
                <a:lnTo>
                  <a:pt x="1147" y="50"/>
                </a:lnTo>
                <a:lnTo>
                  <a:pt x="1138" y="29"/>
                </a:lnTo>
                <a:lnTo>
                  <a:pt x="1122" y="14"/>
                </a:lnTo>
                <a:lnTo>
                  <a:pt x="1101" y="4"/>
                </a:lnTo>
                <a:lnTo>
                  <a:pt x="1080" y="0"/>
                </a:lnTo>
                <a:lnTo>
                  <a:pt x="73" y="0"/>
                </a:lnTo>
                <a:lnTo>
                  <a:pt x="50" y="4"/>
                </a:lnTo>
                <a:lnTo>
                  <a:pt x="29" y="14"/>
                </a:lnTo>
                <a:lnTo>
                  <a:pt x="14" y="29"/>
                </a:lnTo>
                <a:lnTo>
                  <a:pt x="4" y="50"/>
                </a:lnTo>
                <a:lnTo>
                  <a:pt x="0" y="73"/>
                </a:lnTo>
                <a:lnTo>
                  <a:pt x="0" y="697"/>
                </a:lnTo>
                <a:lnTo>
                  <a:pt x="4" y="718"/>
                </a:lnTo>
                <a:lnTo>
                  <a:pt x="14" y="739"/>
                </a:lnTo>
                <a:lnTo>
                  <a:pt x="29" y="755"/>
                </a:lnTo>
                <a:lnTo>
                  <a:pt x="50" y="764"/>
                </a:lnTo>
                <a:lnTo>
                  <a:pt x="73" y="768"/>
                </a:lnTo>
                <a:close/>
              </a:path>
            </a:pathLst>
          </a:custGeom>
          <a:solidFill>
            <a:srgbClr val="FFFF00"/>
          </a:solidFill>
          <a:ln w="3810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1289" name="Rectangle 33"/>
          <p:cNvSpPr>
            <a:spLocks noChangeArrowheads="1"/>
          </p:cNvSpPr>
          <p:nvPr/>
        </p:nvSpPr>
        <p:spPr bwMode="auto">
          <a:xfrm>
            <a:off x="1497013" y="3762375"/>
            <a:ext cx="736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ea typeface="宋体" pitchFamily="2" charset="-122"/>
              </a:rPr>
              <a:t>Device</a:t>
            </a:r>
            <a:endParaRPr lang="en-US" altLang="zh-CN" sz="3200" b="1">
              <a:ea typeface="宋体" pitchFamily="2" charset="-122"/>
            </a:endParaRPr>
          </a:p>
        </p:txBody>
      </p:sp>
      <p:sp>
        <p:nvSpPr>
          <p:cNvPr id="11290" name="Freeform 34"/>
          <p:cNvSpPr>
            <a:spLocks/>
          </p:cNvSpPr>
          <p:nvPr/>
        </p:nvSpPr>
        <p:spPr bwMode="auto">
          <a:xfrm>
            <a:off x="2819400" y="3581400"/>
            <a:ext cx="912813" cy="608013"/>
          </a:xfrm>
          <a:custGeom>
            <a:avLst/>
            <a:gdLst>
              <a:gd name="T0" fmla="*/ 45912663 w 1151"/>
              <a:gd name="T1" fmla="*/ 481353962 h 768"/>
              <a:gd name="T2" fmla="*/ 679261258 w 1151"/>
              <a:gd name="T3" fmla="*/ 481353962 h 768"/>
              <a:gd name="T4" fmla="*/ 692468887 w 1151"/>
              <a:gd name="T5" fmla="*/ 478846701 h 768"/>
              <a:gd name="T6" fmla="*/ 705676516 w 1151"/>
              <a:gd name="T7" fmla="*/ 473205957 h 768"/>
              <a:gd name="T8" fmla="*/ 715739661 w 1151"/>
              <a:gd name="T9" fmla="*/ 463177704 h 768"/>
              <a:gd name="T10" fmla="*/ 721400527 w 1151"/>
              <a:gd name="T11" fmla="*/ 450015968 h 768"/>
              <a:gd name="T12" fmla="*/ 723916114 w 1151"/>
              <a:gd name="T13" fmla="*/ 436853441 h 768"/>
              <a:gd name="T14" fmla="*/ 723916114 w 1151"/>
              <a:gd name="T15" fmla="*/ 45753768 h 768"/>
              <a:gd name="T16" fmla="*/ 721400527 w 1151"/>
              <a:gd name="T17" fmla="*/ 31338006 h 768"/>
              <a:gd name="T18" fmla="*/ 715739661 w 1151"/>
              <a:gd name="T19" fmla="*/ 18176264 h 768"/>
              <a:gd name="T20" fmla="*/ 705676516 w 1151"/>
              <a:gd name="T21" fmla="*/ 8775021 h 768"/>
              <a:gd name="T22" fmla="*/ 692468887 w 1151"/>
              <a:gd name="T23" fmla="*/ 2507262 h 768"/>
              <a:gd name="T24" fmla="*/ 679261258 w 1151"/>
              <a:gd name="T25" fmla="*/ 0 h 768"/>
              <a:gd name="T26" fmla="*/ 45912663 w 1151"/>
              <a:gd name="T27" fmla="*/ 0 h 768"/>
              <a:gd name="T28" fmla="*/ 31447240 w 1151"/>
              <a:gd name="T29" fmla="*/ 2507262 h 768"/>
              <a:gd name="T30" fmla="*/ 18239604 w 1151"/>
              <a:gd name="T31" fmla="*/ 8775021 h 768"/>
              <a:gd name="T32" fmla="*/ 8805354 w 1151"/>
              <a:gd name="T33" fmla="*/ 18176264 h 768"/>
              <a:gd name="T34" fmla="*/ 2515589 w 1151"/>
              <a:gd name="T35" fmla="*/ 31338006 h 768"/>
              <a:gd name="T36" fmla="*/ 0 w 1151"/>
              <a:gd name="T37" fmla="*/ 45753768 h 768"/>
              <a:gd name="T38" fmla="*/ 0 w 1151"/>
              <a:gd name="T39" fmla="*/ 436853441 h 768"/>
              <a:gd name="T40" fmla="*/ 2515589 w 1151"/>
              <a:gd name="T41" fmla="*/ 450015968 h 768"/>
              <a:gd name="T42" fmla="*/ 8805354 w 1151"/>
              <a:gd name="T43" fmla="*/ 463177704 h 768"/>
              <a:gd name="T44" fmla="*/ 18239604 w 1151"/>
              <a:gd name="T45" fmla="*/ 473205957 h 768"/>
              <a:gd name="T46" fmla="*/ 31447240 w 1151"/>
              <a:gd name="T47" fmla="*/ 478846701 h 768"/>
              <a:gd name="T48" fmla="*/ 45912663 w 1151"/>
              <a:gd name="T49" fmla="*/ 481353962 h 768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1151"/>
              <a:gd name="T76" fmla="*/ 0 h 768"/>
              <a:gd name="T77" fmla="*/ 1151 w 1151"/>
              <a:gd name="T78" fmla="*/ 768 h 768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1151" h="768">
                <a:moveTo>
                  <a:pt x="73" y="768"/>
                </a:moveTo>
                <a:lnTo>
                  <a:pt x="1080" y="768"/>
                </a:lnTo>
                <a:lnTo>
                  <a:pt x="1101" y="764"/>
                </a:lnTo>
                <a:lnTo>
                  <a:pt x="1122" y="755"/>
                </a:lnTo>
                <a:lnTo>
                  <a:pt x="1138" y="739"/>
                </a:lnTo>
                <a:lnTo>
                  <a:pt x="1147" y="718"/>
                </a:lnTo>
                <a:lnTo>
                  <a:pt x="1151" y="697"/>
                </a:lnTo>
                <a:lnTo>
                  <a:pt x="1151" y="73"/>
                </a:lnTo>
                <a:lnTo>
                  <a:pt x="1147" y="50"/>
                </a:lnTo>
                <a:lnTo>
                  <a:pt x="1138" y="29"/>
                </a:lnTo>
                <a:lnTo>
                  <a:pt x="1122" y="14"/>
                </a:lnTo>
                <a:lnTo>
                  <a:pt x="1101" y="4"/>
                </a:lnTo>
                <a:lnTo>
                  <a:pt x="1080" y="0"/>
                </a:lnTo>
                <a:lnTo>
                  <a:pt x="73" y="0"/>
                </a:lnTo>
                <a:lnTo>
                  <a:pt x="50" y="4"/>
                </a:lnTo>
                <a:lnTo>
                  <a:pt x="29" y="14"/>
                </a:lnTo>
                <a:lnTo>
                  <a:pt x="14" y="29"/>
                </a:lnTo>
                <a:lnTo>
                  <a:pt x="4" y="50"/>
                </a:lnTo>
                <a:lnTo>
                  <a:pt x="0" y="73"/>
                </a:lnTo>
                <a:lnTo>
                  <a:pt x="0" y="697"/>
                </a:lnTo>
                <a:lnTo>
                  <a:pt x="4" y="718"/>
                </a:lnTo>
                <a:lnTo>
                  <a:pt x="14" y="739"/>
                </a:lnTo>
                <a:lnTo>
                  <a:pt x="29" y="755"/>
                </a:lnTo>
                <a:lnTo>
                  <a:pt x="50" y="764"/>
                </a:lnTo>
                <a:lnTo>
                  <a:pt x="73" y="768"/>
                </a:lnTo>
                <a:close/>
              </a:path>
            </a:pathLst>
          </a:custGeom>
          <a:solidFill>
            <a:srgbClr val="FFFF00"/>
          </a:solidFill>
          <a:ln w="3810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1291" name="Rectangle 35"/>
          <p:cNvSpPr>
            <a:spLocks noChangeArrowheads="1"/>
          </p:cNvSpPr>
          <p:nvPr/>
        </p:nvSpPr>
        <p:spPr bwMode="auto">
          <a:xfrm>
            <a:off x="2889250" y="3759200"/>
            <a:ext cx="736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ea typeface="宋体" pitchFamily="2" charset="-122"/>
              </a:rPr>
              <a:t>Device</a:t>
            </a:r>
            <a:endParaRPr lang="en-US" altLang="zh-CN" sz="3200" b="1">
              <a:ea typeface="宋体" pitchFamily="2" charset="-122"/>
            </a:endParaRPr>
          </a:p>
        </p:txBody>
      </p:sp>
      <p:sp>
        <p:nvSpPr>
          <p:cNvPr id="11292" name="Freeform 36"/>
          <p:cNvSpPr>
            <a:spLocks/>
          </p:cNvSpPr>
          <p:nvPr/>
        </p:nvSpPr>
        <p:spPr bwMode="auto">
          <a:xfrm>
            <a:off x="4572000" y="3581400"/>
            <a:ext cx="912813" cy="608013"/>
          </a:xfrm>
          <a:custGeom>
            <a:avLst/>
            <a:gdLst>
              <a:gd name="T0" fmla="*/ 45912663 w 1151"/>
              <a:gd name="T1" fmla="*/ 481353962 h 768"/>
              <a:gd name="T2" fmla="*/ 679261258 w 1151"/>
              <a:gd name="T3" fmla="*/ 481353962 h 768"/>
              <a:gd name="T4" fmla="*/ 692468887 w 1151"/>
              <a:gd name="T5" fmla="*/ 478846701 h 768"/>
              <a:gd name="T6" fmla="*/ 705676516 w 1151"/>
              <a:gd name="T7" fmla="*/ 473205957 h 768"/>
              <a:gd name="T8" fmla="*/ 715739661 w 1151"/>
              <a:gd name="T9" fmla="*/ 463177704 h 768"/>
              <a:gd name="T10" fmla="*/ 721400527 w 1151"/>
              <a:gd name="T11" fmla="*/ 450015968 h 768"/>
              <a:gd name="T12" fmla="*/ 723916114 w 1151"/>
              <a:gd name="T13" fmla="*/ 436853441 h 768"/>
              <a:gd name="T14" fmla="*/ 723916114 w 1151"/>
              <a:gd name="T15" fmla="*/ 45753768 h 768"/>
              <a:gd name="T16" fmla="*/ 721400527 w 1151"/>
              <a:gd name="T17" fmla="*/ 31338006 h 768"/>
              <a:gd name="T18" fmla="*/ 715739661 w 1151"/>
              <a:gd name="T19" fmla="*/ 18176264 h 768"/>
              <a:gd name="T20" fmla="*/ 705676516 w 1151"/>
              <a:gd name="T21" fmla="*/ 8775021 h 768"/>
              <a:gd name="T22" fmla="*/ 692468887 w 1151"/>
              <a:gd name="T23" fmla="*/ 2507262 h 768"/>
              <a:gd name="T24" fmla="*/ 679261258 w 1151"/>
              <a:gd name="T25" fmla="*/ 0 h 768"/>
              <a:gd name="T26" fmla="*/ 45912663 w 1151"/>
              <a:gd name="T27" fmla="*/ 0 h 768"/>
              <a:gd name="T28" fmla="*/ 31447240 w 1151"/>
              <a:gd name="T29" fmla="*/ 2507262 h 768"/>
              <a:gd name="T30" fmla="*/ 18239604 w 1151"/>
              <a:gd name="T31" fmla="*/ 8775021 h 768"/>
              <a:gd name="T32" fmla="*/ 8805354 w 1151"/>
              <a:gd name="T33" fmla="*/ 18176264 h 768"/>
              <a:gd name="T34" fmla="*/ 2515589 w 1151"/>
              <a:gd name="T35" fmla="*/ 31338006 h 768"/>
              <a:gd name="T36" fmla="*/ 0 w 1151"/>
              <a:gd name="T37" fmla="*/ 45753768 h 768"/>
              <a:gd name="T38" fmla="*/ 0 w 1151"/>
              <a:gd name="T39" fmla="*/ 436853441 h 768"/>
              <a:gd name="T40" fmla="*/ 2515589 w 1151"/>
              <a:gd name="T41" fmla="*/ 450015968 h 768"/>
              <a:gd name="T42" fmla="*/ 8805354 w 1151"/>
              <a:gd name="T43" fmla="*/ 463177704 h 768"/>
              <a:gd name="T44" fmla="*/ 18239604 w 1151"/>
              <a:gd name="T45" fmla="*/ 473205957 h 768"/>
              <a:gd name="T46" fmla="*/ 31447240 w 1151"/>
              <a:gd name="T47" fmla="*/ 478846701 h 768"/>
              <a:gd name="T48" fmla="*/ 45912663 w 1151"/>
              <a:gd name="T49" fmla="*/ 481353962 h 768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1151"/>
              <a:gd name="T76" fmla="*/ 0 h 768"/>
              <a:gd name="T77" fmla="*/ 1151 w 1151"/>
              <a:gd name="T78" fmla="*/ 768 h 768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1151" h="768">
                <a:moveTo>
                  <a:pt x="73" y="768"/>
                </a:moveTo>
                <a:lnTo>
                  <a:pt x="1080" y="768"/>
                </a:lnTo>
                <a:lnTo>
                  <a:pt x="1101" y="764"/>
                </a:lnTo>
                <a:lnTo>
                  <a:pt x="1122" y="755"/>
                </a:lnTo>
                <a:lnTo>
                  <a:pt x="1138" y="739"/>
                </a:lnTo>
                <a:lnTo>
                  <a:pt x="1147" y="718"/>
                </a:lnTo>
                <a:lnTo>
                  <a:pt x="1151" y="697"/>
                </a:lnTo>
                <a:lnTo>
                  <a:pt x="1151" y="73"/>
                </a:lnTo>
                <a:lnTo>
                  <a:pt x="1147" y="50"/>
                </a:lnTo>
                <a:lnTo>
                  <a:pt x="1138" y="29"/>
                </a:lnTo>
                <a:lnTo>
                  <a:pt x="1122" y="14"/>
                </a:lnTo>
                <a:lnTo>
                  <a:pt x="1101" y="4"/>
                </a:lnTo>
                <a:lnTo>
                  <a:pt x="1080" y="0"/>
                </a:lnTo>
                <a:lnTo>
                  <a:pt x="73" y="0"/>
                </a:lnTo>
                <a:lnTo>
                  <a:pt x="50" y="4"/>
                </a:lnTo>
                <a:lnTo>
                  <a:pt x="29" y="14"/>
                </a:lnTo>
                <a:lnTo>
                  <a:pt x="14" y="29"/>
                </a:lnTo>
                <a:lnTo>
                  <a:pt x="4" y="50"/>
                </a:lnTo>
                <a:lnTo>
                  <a:pt x="0" y="73"/>
                </a:lnTo>
                <a:lnTo>
                  <a:pt x="0" y="697"/>
                </a:lnTo>
                <a:lnTo>
                  <a:pt x="4" y="718"/>
                </a:lnTo>
                <a:lnTo>
                  <a:pt x="14" y="739"/>
                </a:lnTo>
                <a:lnTo>
                  <a:pt x="29" y="755"/>
                </a:lnTo>
                <a:lnTo>
                  <a:pt x="50" y="764"/>
                </a:lnTo>
                <a:lnTo>
                  <a:pt x="73" y="768"/>
                </a:lnTo>
                <a:close/>
              </a:path>
            </a:pathLst>
          </a:custGeom>
          <a:solidFill>
            <a:srgbClr val="FFFF00"/>
          </a:solidFill>
          <a:ln w="3810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1293" name="Rectangle 37"/>
          <p:cNvSpPr>
            <a:spLocks noChangeArrowheads="1"/>
          </p:cNvSpPr>
          <p:nvPr/>
        </p:nvSpPr>
        <p:spPr bwMode="auto">
          <a:xfrm>
            <a:off x="4641850" y="3759200"/>
            <a:ext cx="736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ea typeface="宋体" pitchFamily="2" charset="-122"/>
              </a:rPr>
              <a:t>Device</a:t>
            </a:r>
            <a:endParaRPr lang="en-US" altLang="zh-CN" sz="3200" b="1">
              <a:ea typeface="宋体" pitchFamily="2" charset="-122"/>
            </a:endParaRPr>
          </a:p>
        </p:txBody>
      </p:sp>
      <p:sp>
        <p:nvSpPr>
          <p:cNvPr id="11294" name="Freeform 38"/>
          <p:cNvSpPr>
            <a:spLocks/>
          </p:cNvSpPr>
          <p:nvPr/>
        </p:nvSpPr>
        <p:spPr bwMode="auto">
          <a:xfrm>
            <a:off x="5562600" y="4724400"/>
            <a:ext cx="912813" cy="608013"/>
          </a:xfrm>
          <a:custGeom>
            <a:avLst/>
            <a:gdLst>
              <a:gd name="T0" fmla="*/ 45912663 w 1151"/>
              <a:gd name="T1" fmla="*/ 481353962 h 768"/>
              <a:gd name="T2" fmla="*/ 679261258 w 1151"/>
              <a:gd name="T3" fmla="*/ 481353962 h 768"/>
              <a:gd name="T4" fmla="*/ 692468887 w 1151"/>
              <a:gd name="T5" fmla="*/ 478846701 h 768"/>
              <a:gd name="T6" fmla="*/ 705676516 w 1151"/>
              <a:gd name="T7" fmla="*/ 473205957 h 768"/>
              <a:gd name="T8" fmla="*/ 715739661 w 1151"/>
              <a:gd name="T9" fmla="*/ 463177704 h 768"/>
              <a:gd name="T10" fmla="*/ 721400527 w 1151"/>
              <a:gd name="T11" fmla="*/ 450015968 h 768"/>
              <a:gd name="T12" fmla="*/ 723916114 w 1151"/>
              <a:gd name="T13" fmla="*/ 436853441 h 768"/>
              <a:gd name="T14" fmla="*/ 723916114 w 1151"/>
              <a:gd name="T15" fmla="*/ 45753768 h 768"/>
              <a:gd name="T16" fmla="*/ 721400527 w 1151"/>
              <a:gd name="T17" fmla="*/ 31338006 h 768"/>
              <a:gd name="T18" fmla="*/ 715739661 w 1151"/>
              <a:gd name="T19" fmla="*/ 18176264 h 768"/>
              <a:gd name="T20" fmla="*/ 705676516 w 1151"/>
              <a:gd name="T21" fmla="*/ 8775021 h 768"/>
              <a:gd name="T22" fmla="*/ 692468887 w 1151"/>
              <a:gd name="T23" fmla="*/ 2507262 h 768"/>
              <a:gd name="T24" fmla="*/ 679261258 w 1151"/>
              <a:gd name="T25" fmla="*/ 0 h 768"/>
              <a:gd name="T26" fmla="*/ 45912663 w 1151"/>
              <a:gd name="T27" fmla="*/ 0 h 768"/>
              <a:gd name="T28" fmla="*/ 31447240 w 1151"/>
              <a:gd name="T29" fmla="*/ 2507262 h 768"/>
              <a:gd name="T30" fmla="*/ 18239604 w 1151"/>
              <a:gd name="T31" fmla="*/ 8775021 h 768"/>
              <a:gd name="T32" fmla="*/ 8805354 w 1151"/>
              <a:gd name="T33" fmla="*/ 18176264 h 768"/>
              <a:gd name="T34" fmla="*/ 2515589 w 1151"/>
              <a:gd name="T35" fmla="*/ 31338006 h 768"/>
              <a:gd name="T36" fmla="*/ 0 w 1151"/>
              <a:gd name="T37" fmla="*/ 45753768 h 768"/>
              <a:gd name="T38" fmla="*/ 0 w 1151"/>
              <a:gd name="T39" fmla="*/ 436853441 h 768"/>
              <a:gd name="T40" fmla="*/ 2515589 w 1151"/>
              <a:gd name="T41" fmla="*/ 450015968 h 768"/>
              <a:gd name="T42" fmla="*/ 8805354 w 1151"/>
              <a:gd name="T43" fmla="*/ 463177704 h 768"/>
              <a:gd name="T44" fmla="*/ 18239604 w 1151"/>
              <a:gd name="T45" fmla="*/ 473205957 h 768"/>
              <a:gd name="T46" fmla="*/ 31447240 w 1151"/>
              <a:gd name="T47" fmla="*/ 478846701 h 768"/>
              <a:gd name="T48" fmla="*/ 45912663 w 1151"/>
              <a:gd name="T49" fmla="*/ 481353962 h 768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1151"/>
              <a:gd name="T76" fmla="*/ 0 h 768"/>
              <a:gd name="T77" fmla="*/ 1151 w 1151"/>
              <a:gd name="T78" fmla="*/ 768 h 768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1151" h="768">
                <a:moveTo>
                  <a:pt x="73" y="768"/>
                </a:moveTo>
                <a:lnTo>
                  <a:pt x="1080" y="768"/>
                </a:lnTo>
                <a:lnTo>
                  <a:pt x="1101" y="764"/>
                </a:lnTo>
                <a:lnTo>
                  <a:pt x="1122" y="755"/>
                </a:lnTo>
                <a:lnTo>
                  <a:pt x="1138" y="739"/>
                </a:lnTo>
                <a:lnTo>
                  <a:pt x="1147" y="718"/>
                </a:lnTo>
                <a:lnTo>
                  <a:pt x="1151" y="697"/>
                </a:lnTo>
                <a:lnTo>
                  <a:pt x="1151" y="73"/>
                </a:lnTo>
                <a:lnTo>
                  <a:pt x="1147" y="50"/>
                </a:lnTo>
                <a:lnTo>
                  <a:pt x="1138" y="29"/>
                </a:lnTo>
                <a:lnTo>
                  <a:pt x="1122" y="14"/>
                </a:lnTo>
                <a:lnTo>
                  <a:pt x="1101" y="4"/>
                </a:lnTo>
                <a:lnTo>
                  <a:pt x="1080" y="0"/>
                </a:lnTo>
                <a:lnTo>
                  <a:pt x="73" y="0"/>
                </a:lnTo>
                <a:lnTo>
                  <a:pt x="50" y="4"/>
                </a:lnTo>
                <a:lnTo>
                  <a:pt x="29" y="14"/>
                </a:lnTo>
                <a:lnTo>
                  <a:pt x="14" y="29"/>
                </a:lnTo>
                <a:lnTo>
                  <a:pt x="4" y="50"/>
                </a:lnTo>
                <a:lnTo>
                  <a:pt x="0" y="73"/>
                </a:lnTo>
                <a:lnTo>
                  <a:pt x="0" y="697"/>
                </a:lnTo>
                <a:lnTo>
                  <a:pt x="4" y="718"/>
                </a:lnTo>
                <a:lnTo>
                  <a:pt x="14" y="739"/>
                </a:lnTo>
                <a:lnTo>
                  <a:pt x="29" y="755"/>
                </a:lnTo>
                <a:lnTo>
                  <a:pt x="50" y="764"/>
                </a:lnTo>
                <a:lnTo>
                  <a:pt x="73" y="768"/>
                </a:lnTo>
                <a:close/>
              </a:path>
            </a:pathLst>
          </a:custGeom>
          <a:solidFill>
            <a:srgbClr val="FFFF00"/>
          </a:solidFill>
          <a:ln w="3810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1295" name="Rectangle 39"/>
          <p:cNvSpPr>
            <a:spLocks noChangeArrowheads="1"/>
          </p:cNvSpPr>
          <p:nvPr/>
        </p:nvSpPr>
        <p:spPr bwMode="auto">
          <a:xfrm>
            <a:off x="5632450" y="4902200"/>
            <a:ext cx="736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ea typeface="宋体" pitchFamily="2" charset="-122"/>
              </a:rPr>
              <a:t>Device</a:t>
            </a:r>
            <a:endParaRPr lang="en-US" altLang="zh-CN" sz="3200" b="1">
              <a:ea typeface="宋体" pitchFamily="2" charset="-122"/>
            </a:endParaRPr>
          </a:p>
        </p:txBody>
      </p:sp>
      <p:sp>
        <p:nvSpPr>
          <p:cNvPr id="11296" name="Freeform 40"/>
          <p:cNvSpPr>
            <a:spLocks/>
          </p:cNvSpPr>
          <p:nvPr/>
        </p:nvSpPr>
        <p:spPr bwMode="auto">
          <a:xfrm>
            <a:off x="7086600" y="4724400"/>
            <a:ext cx="912813" cy="608013"/>
          </a:xfrm>
          <a:custGeom>
            <a:avLst/>
            <a:gdLst>
              <a:gd name="T0" fmla="*/ 45912663 w 1151"/>
              <a:gd name="T1" fmla="*/ 481353962 h 768"/>
              <a:gd name="T2" fmla="*/ 679261258 w 1151"/>
              <a:gd name="T3" fmla="*/ 481353962 h 768"/>
              <a:gd name="T4" fmla="*/ 692468887 w 1151"/>
              <a:gd name="T5" fmla="*/ 478846701 h 768"/>
              <a:gd name="T6" fmla="*/ 705676516 w 1151"/>
              <a:gd name="T7" fmla="*/ 473205957 h 768"/>
              <a:gd name="T8" fmla="*/ 715739661 w 1151"/>
              <a:gd name="T9" fmla="*/ 463177704 h 768"/>
              <a:gd name="T10" fmla="*/ 721400527 w 1151"/>
              <a:gd name="T11" fmla="*/ 450015968 h 768"/>
              <a:gd name="T12" fmla="*/ 723916114 w 1151"/>
              <a:gd name="T13" fmla="*/ 436853441 h 768"/>
              <a:gd name="T14" fmla="*/ 723916114 w 1151"/>
              <a:gd name="T15" fmla="*/ 45753768 h 768"/>
              <a:gd name="T16" fmla="*/ 721400527 w 1151"/>
              <a:gd name="T17" fmla="*/ 31338006 h 768"/>
              <a:gd name="T18" fmla="*/ 715739661 w 1151"/>
              <a:gd name="T19" fmla="*/ 18176264 h 768"/>
              <a:gd name="T20" fmla="*/ 705676516 w 1151"/>
              <a:gd name="T21" fmla="*/ 8775021 h 768"/>
              <a:gd name="T22" fmla="*/ 692468887 w 1151"/>
              <a:gd name="T23" fmla="*/ 2507262 h 768"/>
              <a:gd name="T24" fmla="*/ 679261258 w 1151"/>
              <a:gd name="T25" fmla="*/ 0 h 768"/>
              <a:gd name="T26" fmla="*/ 45912663 w 1151"/>
              <a:gd name="T27" fmla="*/ 0 h 768"/>
              <a:gd name="T28" fmla="*/ 31447240 w 1151"/>
              <a:gd name="T29" fmla="*/ 2507262 h 768"/>
              <a:gd name="T30" fmla="*/ 18239604 w 1151"/>
              <a:gd name="T31" fmla="*/ 8775021 h 768"/>
              <a:gd name="T32" fmla="*/ 8805354 w 1151"/>
              <a:gd name="T33" fmla="*/ 18176264 h 768"/>
              <a:gd name="T34" fmla="*/ 2515589 w 1151"/>
              <a:gd name="T35" fmla="*/ 31338006 h 768"/>
              <a:gd name="T36" fmla="*/ 0 w 1151"/>
              <a:gd name="T37" fmla="*/ 45753768 h 768"/>
              <a:gd name="T38" fmla="*/ 0 w 1151"/>
              <a:gd name="T39" fmla="*/ 436853441 h 768"/>
              <a:gd name="T40" fmla="*/ 2515589 w 1151"/>
              <a:gd name="T41" fmla="*/ 450015968 h 768"/>
              <a:gd name="T42" fmla="*/ 8805354 w 1151"/>
              <a:gd name="T43" fmla="*/ 463177704 h 768"/>
              <a:gd name="T44" fmla="*/ 18239604 w 1151"/>
              <a:gd name="T45" fmla="*/ 473205957 h 768"/>
              <a:gd name="T46" fmla="*/ 31447240 w 1151"/>
              <a:gd name="T47" fmla="*/ 478846701 h 768"/>
              <a:gd name="T48" fmla="*/ 45912663 w 1151"/>
              <a:gd name="T49" fmla="*/ 481353962 h 768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1151"/>
              <a:gd name="T76" fmla="*/ 0 h 768"/>
              <a:gd name="T77" fmla="*/ 1151 w 1151"/>
              <a:gd name="T78" fmla="*/ 768 h 768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1151" h="768">
                <a:moveTo>
                  <a:pt x="73" y="768"/>
                </a:moveTo>
                <a:lnTo>
                  <a:pt x="1080" y="768"/>
                </a:lnTo>
                <a:lnTo>
                  <a:pt x="1101" y="764"/>
                </a:lnTo>
                <a:lnTo>
                  <a:pt x="1122" y="755"/>
                </a:lnTo>
                <a:lnTo>
                  <a:pt x="1138" y="739"/>
                </a:lnTo>
                <a:lnTo>
                  <a:pt x="1147" y="718"/>
                </a:lnTo>
                <a:lnTo>
                  <a:pt x="1151" y="697"/>
                </a:lnTo>
                <a:lnTo>
                  <a:pt x="1151" y="73"/>
                </a:lnTo>
                <a:lnTo>
                  <a:pt x="1147" y="50"/>
                </a:lnTo>
                <a:lnTo>
                  <a:pt x="1138" y="29"/>
                </a:lnTo>
                <a:lnTo>
                  <a:pt x="1122" y="14"/>
                </a:lnTo>
                <a:lnTo>
                  <a:pt x="1101" y="4"/>
                </a:lnTo>
                <a:lnTo>
                  <a:pt x="1080" y="0"/>
                </a:lnTo>
                <a:lnTo>
                  <a:pt x="73" y="0"/>
                </a:lnTo>
                <a:lnTo>
                  <a:pt x="50" y="4"/>
                </a:lnTo>
                <a:lnTo>
                  <a:pt x="29" y="14"/>
                </a:lnTo>
                <a:lnTo>
                  <a:pt x="14" y="29"/>
                </a:lnTo>
                <a:lnTo>
                  <a:pt x="4" y="50"/>
                </a:lnTo>
                <a:lnTo>
                  <a:pt x="0" y="73"/>
                </a:lnTo>
                <a:lnTo>
                  <a:pt x="0" y="697"/>
                </a:lnTo>
                <a:lnTo>
                  <a:pt x="4" y="718"/>
                </a:lnTo>
                <a:lnTo>
                  <a:pt x="14" y="739"/>
                </a:lnTo>
                <a:lnTo>
                  <a:pt x="29" y="755"/>
                </a:lnTo>
                <a:lnTo>
                  <a:pt x="50" y="764"/>
                </a:lnTo>
                <a:lnTo>
                  <a:pt x="73" y="768"/>
                </a:lnTo>
                <a:close/>
              </a:path>
            </a:pathLst>
          </a:custGeom>
          <a:solidFill>
            <a:srgbClr val="FFFF00"/>
          </a:solidFill>
          <a:ln w="3810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1297" name="Rectangle 41"/>
          <p:cNvSpPr>
            <a:spLocks noChangeArrowheads="1"/>
          </p:cNvSpPr>
          <p:nvPr/>
        </p:nvSpPr>
        <p:spPr bwMode="auto">
          <a:xfrm>
            <a:off x="7156450" y="4902200"/>
            <a:ext cx="736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ea typeface="宋体" pitchFamily="2" charset="-122"/>
              </a:rPr>
              <a:t>Device</a:t>
            </a:r>
            <a:endParaRPr lang="en-US" altLang="zh-CN" sz="3200" b="1">
              <a:ea typeface="宋体" pitchFamily="2" charset="-122"/>
            </a:endParaRPr>
          </a:p>
        </p:txBody>
      </p:sp>
      <p:sp>
        <p:nvSpPr>
          <p:cNvPr id="33" name="Freeform 14"/>
          <p:cNvSpPr>
            <a:spLocks/>
          </p:cNvSpPr>
          <p:nvPr/>
        </p:nvSpPr>
        <p:spPr bwMode="auto">
          <a:xfrm>
            <a:off x="5715000" y="3581400"/>
            <a:ext cx="2055813" cy="609600"/>
          </a:xfrm>
          <a:custGeom>
            <a:avLst/>
            <a:gdLst/>
            <a:ahLst/>
            <a:cxnLst>
              <a:cxn ang="0">
                <a:pos x="73" y="768"/>
              </a:cxn>
              <a:cxn ang="0">
                <a:pos x="2520" y="768"/>
              </a:cxn>
              <a:cxn ang="0">
                <a:pos x="2541" y="764"/>
              </a:cxn>
              <a:cxn ang="0">
                <a:pos x="2562" y="755"/>
              </a:cxn>
              <a:cxn ang="0">
                <a:pos x="2578" y="739"/>
              </a:cxn>
              <a:cxn ang="0">
                <a:pos x="2587" y="718"/>
              </a:cxn>
              <a:cxn ang="0">
                <a:pos x="2591" y="697"/>
              </a:cxn>
              <a:cxn ang="0">
                <a:pos x="2591" y="73"/>
              </a:cxn>
              <a:cxn ang="0">
                <a:pos x="2587" y="50"/>
              </a:cxn>
              <a:cxn ang="0">
                <a:pos x="2578" y="29"/>
              </a:cxn>
              <a:cxn ang="0">
                <a:pos x="2562" y="14"/>
              </a:cxn>
              <a:cxn ang="0">
                <a:pos x="2541" y="4"/>
              </a:cxn>
              <a:cxn ang="0">
                <a:pos x="2520" y="0"/>
              </a:cxn>
              <a:cxn ang="0">
                <a:pos x="73" y="0"/>
              </a:cxn>
              <a:cxn ang="0">
                <a:pos x="50" y="4"/>
              </a:cxn>
              <a:cxn ang="0">
                <a:pos x="29" y="14"/>
              </a:cxn>
              <a:cxn ang="0">
                <a:pos x="14" y="29"/>
              </a:cxn>
              <a:cxn ang="0">
                <a:pos x="4" y="50"/>
              </a:cxn>
              <a:cxn ang="0">
                <a:pos x="0" y="73"/>
              </a:cxn>
              <a:cxn ang="0">
                <a:pos x="0" y="697"/>
              </a:cxn>
              <a:cxn ang="0">
                <a:pos x="4" y="718"/>
              </a:cxn>
              <a:cxn ang="0">
                <a:pos x="14" y="739"/>
              </a:cxn>
              <a:cxn ang="0">
                <a:pos x="29" y="755"/>
              </a:cxn>
              <a:cxn ang="0">
                <a:pos x="50" y="764"/>
              </a:cxn>
              <a:cxn ang="0">
                <a:pos x="73" y="768"/>
              </a:cxn>
            </a:cxnLst>
            <a:rect l="0" t="0" r="r" b="b"/>
            <a:pathLst>
              <a:path w="2591" h="768">
                <a:moveTo>
                  <a:pt x="73" y="768"/>
                </a:moveTo>
                <a:lnTo>
                  <a:pt x="2520" y="768"/>
                </a:lnTo>
                <a:lnTo>
                  <a:pt x="2541" y="764"/>
                </a:lnTo>
                <a:lnTo>
                  <a:pt x="2562" y="755"/>
                </a:lnTo>
                <a:lnTo>
                  <a:pt x="2578" y="739"/>
                </a:lnTo>
                <a:lnTo>
                  <a:pt x="2587" y="718"/>
                </a:lnTo>
                <a:lnTo>
                  <a:pt x="2591" y="697"/>
                </a:lnTo>
                <a:lnTo>
                  <a:pt x="2591" y="73"/>
                </a:lnTo>
                <a:lnTo>
                  <a:pt x="2587" y="50"/>
                </a:lnTo>
                <a:lnTo>
                  <a:pt x="2578" y="29"/>
                </a:lnTo>
                <a:lnTo>
                  <a:pt x="2562" y="14"/>
                </a:lnTo>
                <a:lnTo>
                  <a:pt x="2541" y="4"/>
                </a:lnTo>
                <a:lnTo>
                  <a:pt x="2520" y="0"/>
                </a:lnTo>
                <a:lnTo>
                  <a:pt x="73" y="0"/>
                </a:lnTo>
                <a:lnTo>
                  <a:pt x="50" y="4"/>
                </a:lnTo>
                <a:lnTo>
                  <a:pt x="29" y="14"/>
                </a:lnTo>
                <a:lnTo>
                  <a:pt x="14" y="29"/>
                </a:lnTo>
                <a:lnTo>
                  <a:pt x="4" y="50"/>
                </a:lnTo>
                <a:lnTo>
                  <a:pt x="0" y="73"/>
                </a:lnTo>
                <a:lnTo>
                  <a:pt x="0" y="697"/>
                </a:lnTo>
                <a:lnTo>
                  <a:pt x="4" y="718"/>
                </a:lnTo>
                <a:lnTo>
                  <a:pt x="14" y="739"/>
                </a:lnTo>
                <a:lnTo>
                  <a:pt x="29" y="755"/>
                </a:lnTo>
                <a:lnTo>
                  <a:pt x="50" y="764"/>
                </a:lnTo>
                <a:lnTo>
                  <a:pt x="73" y="768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rgbClr val="FFFFFF"/>
              </a:solidFill>
              <a:ea typeface="宋体" pitchFamily="2" charset="-122"/>
            </a:endParaRPr>
          </a:p>
        </p:txBody>
      </p:sp>
      <p:sp>
        <p:nvSpPr>
          <p:cNvPr id="11299" name="Rectangle 17"/>
          <p:cNvSpPr>
            <a:spLocks noChangeArrowheads="1"/>
          </p:cNvSpPr>
          <p:nvPr/>
        </p:nvSpPr>
        <p:spPr bwMode="auto">
          <a:xfrm>
            <a:off x="5840413" y="3971925"/>
            <a:ext cx="395287" cy="211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FF0000"/>
                </a:solidFill>
                <a:ea typeface="宋体" pitchFamily="2" charset="-122"/>
              </a:rPr>
              <a:t>USB</a:t>
            </a:r>
            <a:endParaRPr lang="en-US" altLang="zh-CN" sz="3200">
              <a:ea typeface="宋体" pitchFamily="2" charset="-122"/>
            </a:endParaRPr>
          </a:p>
        </p:txBody>
      </p:sp>
      <p:sp>
        <p:nvSpPr>
          <p:cNvPr id="11300" name="Rectangle 19"/>
          <p:cNvSpPr>
            <a:spLocks noChangeArrowheads="1"/>
          </p:cNvSpPr>
          <p:nvPr/>
        </p:nvSpPr>
        <p:spPr bwMode="auto">
          <a:xfrm>
            <a:off x="6353175" y="3971925"/>
            <a:ext cx="395288" cy="211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FF0000"/>
                </a:solidFill>
                <a:ea typeface="宋体" pitchFamily="2" charset="-122"/>
              </a:rPr>
              <a:t>USB</a:t>
            </a:r>
            <a:endParaRPr lang="en-US" altLang="zh-CN" sz="3200">
              <a:ea typeface="宋体" pitchFamily="2" charset="-122"/>
            </a:endParaRPr>
          </a:p>
        </p:txBody>
      </p:sp>
      <p:sp>
        <p:nvSpPr>
          <p:cNvPr id="11301" name="Rectangle 21"/>
          <p:cNvSpPr>
            <a:spLocks noChangeArrowheads="1"/>
          </p:cNvSpPr>
          <p:nvPr/>
        </p:nvSpPr>
        <p:spPr bwMode="auto">
          <a:xfrm>
            <a:off x="6838950" y="3971925"/>
            <a:ext cx="395288" cy="211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FF0000"/>
                </a:solidFill>
                <a:ea typeface="宋体" pitchFamily="2" charset="-122"/>
              </a:rPr>
              <a:t>USB</a:t>
            </a:r>
            <a:endParaRPr lang="en-US" altLang="zh-CN" sz="3200">
              <a:ea typeface="宋体" pitchFamily="2" charset="-122"/>
            </a:endParaRPr>
          </a:p>
        </p:txBody>
      </p:sp>
      <p:sp>
        <p:nvSpPr>
          <p:cNvPr id="11302" name="Rectangle 23"/>
          <p:cNvSpPr>
            <a:spLocks noChangeArrowheads="1"/>
          </p:cNvSpPr>
          <p:nvPr/>
        </p:nvSpPr>
        <p:spPr bwMode="auto">
          <a:xfrm>
            <a:off x="7324725" y="3971925"/>
            <a:ext cx="395288" cy="211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FF0000"/>
                </a:solidFill>
                <a:ea typeface="宋体" pitchFamily="2" charset="-122"/>
              </a:rPr>
              <a:t>USB</a:t>
            </a:r>
            <a:endParaRPr lang="en-US" altLang="zh-CN" sz="3200">
              <a:ea typeface="宋体" pitchFamily="2" charset="-122"/>
            </a:endParaRPr>
          </a:p>
        </p:txBody>
      </p:sp>
      <p:sp>
        <p:nvSpPr>
          <p:cNvPr id="11303" name="Rectangle 15"/>
          <p:cNvSpPr>
            <a:spLocks noChangeArrowheads="1"/>
          </p:cNvSpPr>
          <p:nvPr/>
        </p:nvSpPr>
        <p:spPr bwMode="auto">
          <a:xfrm>
            <a:off x="6553200" y="3611563"/>
            <a:ext cx="4445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b="1">
                <a:solidFill>
                  <a:schemeClr val="bg1"/>
                </a:solidFill>
                <a:ea typeface="宋体" pitchFamily="2" charset="-122"/>
              </a:rPr>
              <a:t>Hub</a:t>
            </a:r>
            <a:endParaRPr lang="en-US" altLang="zh-CN" sz="3200" b="1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1304" name="Rectangle 9"/>
          <p:cNvSpPr>
            <a:spLocks noChangeArrowheads="1"/>
          </p:cNvSpPr>
          <p:nvPr/>
        </p:nvSpPr>
        <p:spPr bwMode="auto">
          <a:xfrm>
            <a:off x="1951038" y="2613025"/>
            <a:ext cx="393700" cy="211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FF0000"/>
                </a:solidFill>
                <a:ea typeface="宋体" pitchFamily="2" charset="-122"/>
              </a:rPr>
              <a:t>USB</a:t>
            </a:r>
            <a:endParaRPr lang="en-US" altLang="zh-CN" sz="3200">
              <a:ea typeface="宋体" pitchFamily="2" charset="-122"/>
            </a:endParaRPr>
          </a:p>
        </p:txBody>
      </p:sp>
      <p:sp>
        <p:nvSpPr>
          <p:cNvPr id="11305" name="Rectangle 11"/>
          <p:cNvSpPr>
            <a:spLocks noChangeArrowheads="1"/>
          </p:cNvSpPr>
          <p:nvPr/>
        </p:nvSpPr>
        <p:spPr bwMode="auto">
          <a:xfrm>
            <a:off x="2863850" y="2613025"/>
            <a:ext cx="393700" cy="211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FF0000"/>
                </a:solidFill>
                <a:ea typeface="宋体" pitchFamily="2" charset="-122"/>
              </a:rPr>
              <a:t>USB</a:t>
            </a:r>
            <a:endParaRPr lang="en-US" altLang="zh-CN" sz="3200">
              <a:ea typeface="宋体" pitchFamily="2" charset="-122"/>
            </a:endParaRPr>
          </a:p>
        </p:txBody>
      </p:sp>
      <p:sp>
        <p:nvSpPr>
          <p:cNvPr id="11306" name="Rectangle 8"/>
          <p:cNvSpPr>
            <a:spLocks noChangeArrowheads="1"/>
          </p:cNvSpPr>
          <p:nvPr/>
        </p:nvSpPr>
        <p:spPr bwMode="auto">
          <a:xfrm>
            <a:off x="5105400" y="2590800"/>
            <a:ext cx="457200" cy="228600"/>
          </a:xfrm>
          <a:prstGeom prst="rect">
            <a:avLst/>
          </a:prstGeom>
          <a:solidFill>
            <a:srgbClr val="FFFFFF"/>
          </a:solidFill>
          <a:ln w="396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1307" name="Rectangle 10"/>
          <p:cNvSpPr>
            <a:spLocks noChangeArrowheads="1"/>
          </p:cNvSpPr>
          <p:nvPr/>
        </p:nvSpPr>
        <p:spPr bwMode="auto">
          <a:xfrm>
            <a:off x="6019800" y="2590800"/>
            <a:ext cx="457200" cy="228600"/>
          </a:xfrm>
          <a:prstGeom prst="rect">
            <a:avLst/>
          </a:prstGeom>
          <a:solidFill>
            <a:srgbClr val="FFFFFF"/>
          </a:solidFill>
          <a:ln w="396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1308" name="Rectangle 9"/>
          <p:cNvSpPr>
            <a:spLocks noChangeArrowheads="1"/>
          </p:cNvSpPr>
          <p:nvPr/>
        </p:nvSpPr>
        <p:spPr bwMode="auto">
          <a:xfrm>
            <a:off x="5173663" y="2609850"/>
            <a:ext cx="393700" cy="211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FF0000"/>
                </a:solidFill>
                <a:ea typeface="宋体" pitchFamily="2" charset="-122"/>
              </a:rPr>
              <a:t>USB</a:t>
            </a:r>
            <a:endParaRPr lang="en-US" altLang="zh-CN" sz="3200">
              <a:ea typeface="宋体" pitchFamily="2" charset="-122"/>
            </a:endParaRPr>
          </a:p>
        </p:txBody>
      </p:sp>
      <p:sp>
        <p:nvSpPr>
          <p:cNvPr id="11309" name="Rectangle 11"/>
          <p:cNvSpPr>
            <a:spLocks noChangeArrowheads="1"/>
          </p:cNvSpPr>
          <p:nvPr/>
        </p:nvSpPr>
        <p:spPr bwMode="auto">
          <a:xfrm>
            <a:off x="6086475" y="2609850"/>
            <a:ext cx="393700" cy="211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200" b="1">
                <a:solidFill>
                  <a:srgbClr val="FF0000"/>
                </a:solidFill>
                <a:ea typeface="宋体" pitchFamily="2" charset="-122"/>
              </a:rPr>
              <a:t>USB</a:t>
            </a:r>
            <a:endParaRPr lang="en-US" altLang="zh-CN" sz="320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ample">
  <a:themeElements>
    <a:clrScheme name="sample 3">
      <a:dk1>
        <a:srgbClr val="003366"/>
      </a:dk1>
      <a:lt1>
        <a:srgbClr val="FFFFFF"/>
      </a:lt1>
      <a:dk2>
        <a:srgbClr val="99190B"/>
      </a:dk2>
      <a:lt2>
        <a:srgbClr val="DDDDDD"/>
      </a:lt2>
      <a:accent1>
        <a:srgbClr val="1F63AD"/>
      </a:accent1>
      <a:accent2>
        <a:srgbClr val="D28302"/>
      </a:accent2>
      <a:accent3>
        <a:srgbClr val="FFFFFF"/>
      </a:accent3>
      <a:accent4>
        <a:srgbClr val="002A56"/>
      </a:accent4>
      <a:accent5>
        <a:srgbClr val="ABB7D3"/>
      </a:accent5>
      <a:accent6>
        <a:srgbClr val="BE7602"/>
      </a:accent6>
      <a:hlink>
        <a:srgbClr val="3CA051"/>
      </a:hlink>
      <a:folHlink>
        <a:srgbClr val="97ADB5"/>
      </a:folHlink>
    </a:clrScheme>
    <a:fontScheme name="sample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1">
        <a:dk1>
          <a:srgbClr val="000066"/>
        </a:dk1>
        <a:lt1>
          <a:srgbClr val="FFFFFF"/>
        </a:lt1>
        <a:dk2>
          <a:srgbClr val="40297B"/>
        </a:dk2>
        <a:lt2>
          <a:srgbClr val="DDDDDD"/>
        </a:lt2>
        <a:accent1>
          <a:srgbClr val="35978E"/>
        </a:accent1>
        <a:accent2>
          <a:srgbClr val="1E86E4"/>
        </a:accent2>
        <a:accent3>
          <a:srgbClr val="FFFFFF"/>
        </a:accent3>
        <a:accent4>
          <a:srgbClr val="000056"/>
        </a:accent4>
        <a:accent5>
          <a:srgbClr val="AEC9C6"/>
        </a:accent5>
        <a:accent6>
          <a:srgbClr val="1A79CF"/>
        </a:accent6>
        <a:hlink>
          <a:srgbClr val="9CAA32"/>
        </a:hlink>
        <a:folHlink>
          <a:srgbClr val="ACB3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000066"/>
        </a:dk1>
        <a:lt1>
          <a:srgbClr val="FFFFFF"/>
        </a:lt1>
        <a:dk2>
          <a:srgbClr val="0F5ABD"/>
        </a:dk2>
        <a:lt2>
          <a:srgbClr val="DDDDDD"/>
        </a:lt2>
        <a:accent1>
          <a:srgbClr val="7061C9"/>
        </a:accent1>
        <a:accent2>
          <a:srgbClr val="53BB9B"/>
        </a:accent2>
        <a:accent3>
          <a:srgbClr val="FFFFFF"/>
        </a:accent3>
        <a:accent4>
          <a:srgbClr val="000056"/>
        </a:accent4>
        <a:accent5>
          <a:srgbClr val="BBB7E1"/>
        </a:accent5>
        <a:accent6>
          <a:srgbClr val="4AA98C"/>
        </a:accent6>
        <a:hlink>
          <a:srgbClr val="57B2D7"/>
        </a:hlink>
        <a:folHlink>
          <a:srgbClr val="BCC8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003366"/>
        </a:dk1>
        <a:lt1>
          <a:srgbClr val="FFFFFF"/>
        </a:lt1>
        <a:dk2>
          <a:srgbClr val="99190B"/>
        </a:dk2>
        <a:lt2>
          <a:srgbClr val="DDDDDD"/>
        </a:lt2>
        <a:accent1>
          <a:srgbClr val="1F63AD"/>
        </a:accent1>
        <a:accent2>
          <a:srgbClr val="D28302"/>
        </a:accent2>
        <a:accent3>
          <a:srgbClr val="FFFFFF"/>
        </a:accent3>
        <a:accent4>
          <a:srgbClr val="002A56"/>
        </a:accent4>
        <a:accent5>
          <a:srgbClr val="ABB7D3"/>
        </a:accent5>
        <a:accent6>
          <a:srgbClr val="BE7602"/>
        </a:accent6>
        <a:hlink>
          <a:srgbClr val="3CA051"/>
        </a:hlink>
        <a:folHlink>
          <a:srgbClr val="97ADB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33</TotalTime>
  <Words>1952</Words>
  <Application>Microsoft PowerPoint</Application>
  <PresentationFormat>全屏显示(4:3)</PresentationFormat>
  <Paragraphs>761</Paragraphs>
  <Slides>3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42" baseType="lpstr">
      <vt:lpstr>Arial</vt:lpstr>
      <vt:lpstr>Verdana</vt:lpstr>
      <vt:lpstr>Wingdings</vt:lpstr>
      <vt:lpstr>Calibri</vt:lpstr>
      <vt:lpstr>宋体</vt:lpstr>
      <vt:lpstr>黑体</vt:lpstr>
      <vt:lpstr>Times New Roman</vt:lpstr>
      <vt:lpstr>sample</vt:lpstr>
      <vt:lpstr>Visio 2000 Drawing</vt:lpstr>
      <vt:lpstr>USB 接口</vt:lpstr>
      <vt:lpstr>USB的发起公司</vt:lpstr>
      <vt:lpstr>USB发展历史</vt:lpstr>
      <vt:lpstr>幻灯片 4</vt:lpstr>
      <vt:lpstr>USB的优点</vt:lpstr>
      <vt:lpstr>主从关系</vt:lpstr>
      <vt:lpstr>USB协议</vt:lpstr>
      <vt:lpstr>硬件层</vt:lpstr>
      <vt:lpstr>USB 拓扑结构</vt:lpstr>
      <vt:lpstr>USB电缆</vt:lpstr>
      <vt:lpstr>USB插座和插头</vt:lpstr>
      <vt:lpstr>HUB</vt:lpstr>
      <vt:lpstr>主控制器</vt:lpstr>
      <vt:lpstr>USB基础协议</vt:lpstr>
      <vt:lpstr>包的类型</vt:lpstr>
      <vt:lpstr>包的格式</vt:lpstr>
      <vt:lpstr>USB传输类型</vt:lpstr>
      <vt:lpstr>批量传输</vt:lpstr>
      <vt:lpstr>错误</vt:lpstr>
      <vt:lpstr>控制传输</vt:lpstr>
      <vt:lpstr>中断传输</vt:lpstr>
      <vt:lpstr>同步传输</vt:lpstr>
      <vt:lpstr>USB帧</vt:lpstr>
      <vt:lpstr>USB设备端协议</vt:lpstr>
      <vt:lpstr>USB 设备结构</vt:lpstr>
      <vt:lpstr>标准设备请求</vt:lpstr>
      <vt:lpstr>总线枚举：Host识别设备的过程</vt:lpstr>
      <vt:lpstr>USB其它协议</vt:lpstr>
      <vt:lpstr>无线USB（WUSB） </vt:lpstr>
      <vt:lpstr>WUSB拓扑结构</vt:lpstr>
      <vt:lpstr>幻灯片 31</vt:lpstr>
      <vt:lpstr>在消费电子的使用环境 </vt:lpstr>
      <vt:lpstr>WUSB存在问题 </vt:lpstr>
    </vt:vector>
  </TitlesOfParts>
  <Company>Guilddesig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Sung Ha, Park</dc:creator>
  <cp:lastModifiedBy>User</cp:lastModifiedBy>
  <cp:revision>268</cp:revision>
  <dcterms:created xsi:type="dcterms:W3CDTF">2004-08-26T06:30:40Z</dcterms:created>
  <dcterms:modified xsi:type="dcterms:W3CDTF">2014-12-16T01:41:20Z</dcterms:modified>
</cp:coreProperties>
</file>